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03">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color w:val="000000"/>
          <w:sz w:val="29"/>
          <w:szCs w:val="29"/>
        </w:rPr>
      </w:pPr>
      <w:r w:rsidDel="00000000" w:rsidR="00000000" w:rsidRPr="00000000">
        <w:rPr>
          <w:rtl w:val="0"/>
        </w:rPr>
      </w:r>
    </w:p>
    <w:p w:rsidR="00000000" w:rsidDel="00000000" w:rsidP="00000000" w:rsidRDefault="00000000" w:rsidRPr="00000000" w14:paraId="00000004">
      <w:pPr>
        <w:pBdr>
          <w:top w:space="0" w:sz="0" w:val="nil"/>
          <w:left w:space="0" w:sz="0" w:val="nil"/>
          <w:bottom w:space="0" w:sz="0" w:val="nil"/>
          <w:right w:space="0" w:sz="0" w:val="nil"/>
          <w:between w:space="0" w:sz="0" w:val="nil"/>
        </w:pBdr>
        <w:spacing w:line="360" w:lineRule="auto"/>
        <w:ind w:left="420" w:firstLine="0"/>
        <w:jc w:val="center"/>
        <w:rPr>
          <w:rFonts w:ascii="Gill Sans" w:cs="Gill Sans" w:eastAsia="Gill Sans" w:hAnsi="Gill Sans"/>
          <w:color w:val="000000"/>
          <w:sz w:val="20"/>
          <w:szCs w:val="20"/>
        </w:rPr>
      </w:pPr>
      <w:r w:rsidDel="00000000" w:rsidR="00000000" w:rsidRPr="00000000">
        <w:rPr>
          <w:rFonts w:ascii="Gill Sans" w:cs="Gill Sans" w:eastAsia="Gill Sans" w:hAnsi="Gill Sans"/>
          <w:color w:val="000000"/>
          <w:sz w:val="20"/>
          <w:szCs w:val="20"/>
        </w:rPr>
        <w:drawing>
          <wp:inline distB="0" distT="0" distL="0" distR="0">
            <wp:extent cx="1428603" cy="1478756"/>
            <wp:effectExtent b="0" l="0" r="0" t="0"/>
            <wp:docPr descr="C:\Users\Khawar-MAC\AppData\Local\Microsoft\Windows\INetCache\Content.Word\National_Emblem_of_Afghanis.png" id="449" name="image6.png"/>
            <a:graphic>
              <a:graphicData uri="http://schemas.openxmlformats.org/drawingml/2006/picture">
                <pic:pic>
                  <pic:nvPicPr>
                    <pic:cNvPr descr="C:\Users\Khawar-MAC\AppData\Local\Microsoft\Windows\INetCache\Content.Word\National_Emblem_of_Afghanis.png" id="0" name="image6.png"/>
                    <pic:cNvPicPr preferRelativeResize="0"/>
                  </pic:nvPicPr>
                  <pic:blipFill>
                    <a:blip r:embed="rId11"/>
                    <a:srcRect b="0" l="0" r="0" t="0"/>
                    <a:stretch>
                      <a:fillRect/>
                    </a:stretch>
                  </pic:blipFill>
                  <pic:spPr>
                    <a:xfrm>
                      <a:off x="0" y="0"/>
                      <a:ext cx="1428603" cy="1478756"/>
                    </a:xfrm>
                    <a:prstGeom prst="rect"/>
                    <a:ln/>
                  </pic:spPr>
                </pic:pic>
              </a:graphicData>
            </a:graphic>
          </wp:inline>
        </w:drawing>
      </w:r>
      <w:r w:rsidDel="00000000" w:rsidR="00000000" w:rsidRPr="00000000">
        <w:rPr>
          <w:rtl w:val="0"/>
        </w:rPr>
      </w:r>
    </w:p>
    <w:p w:rsidR="00000000" w:rsidDel="00000000" w:rsidP="00000000" w:rsidRDefault="00000000" w:rsidRPr="00000000" w14:paraId="00000005">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006">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007">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color w:val="000000"/>
          <w:sz w:val="15"/>
          <w:szCs w:val="15"/>
        </w:rPr>
      </w:pPr>
      <w:r w:rsidDel="00000000" w:rsidR="00000000" w:rsidRPr="00000000">
        <w:rPr>
          <w:rtl w:val="0"/>
        </w:rPr>
      </w:r>
    </w:p>
    <w:p w:rsidR="00000000" w:rsidDel="00000000" w:rsidP="00000000" w:rsidRDefault="00000000" w:rsidRPr="00000000" w14:paraId="00000008">
      <w:pPr>
        <w:pBdr>
          <w:top w:space="0" w:sz="0" w:val="nil"/>
          <w:left w:space="0" w:sz="0" w:val="nil"/>
          <w:bottom w:space="0" w:sz="0" w:val="nil"/>
          <w:right w:space="0" w:sz="0" w:val="nil"/>
          <w:between w:space="0" w:sz="0" w:val="nil"/>
        </w:pBdr>
        <w:spacing w:line="360" w:lineRule="auto"/>
        <w:jc w:val="center"/>
        <w:rPr>
          <w:rFonts w:ascii="Gill Sans" w:cs="Gill Sans" w:eastAsia="Gill Sans" w:hAnsi="Gill Sans"/>
          <w:color w:val="000000"/>
        </w:rPr>
      </w:pPr>
      <w:r w:rsidDel="00000000" w:rsidR="00000000" w:rsidRPr="00000000">
        <w:rPr>
          <w:rFonts w:ascii="Gill Sans" w:cs="Gill Sans" w:eastAsia="Gill Sans" w:hAnsi="Gill Sans"/>
          <w:rtl w:val="0"/>
        </w:rPr>
        <w:tab/>
        <w:t xml:space="preserve">Afghanistan Civil Aviation Authority </w:t>
      </w:r>
      <w:r w:rsidDel="00000000" w:rsidR="00000000" w:rsidRPr="00000000">
        <w:rPr>
          <w:rtl w:val="0"/>
        </w:rPr>
      </w:r>
    </w:p>
    <w:p w:rsidR="00000000" w:rsidDel="00000000" w:rsidP="00000000" w:rsidRDefault="00000000" w:rsidRPr="00000000" w14:paraId="00000009">
      <w:pPr>
        <w:pBdr>
          <w:top w:space="0" w:sz="0" w:val="nil"/>
          <w:left w:space="0" w:sz="0" w:val="nil"/>
          <w:bottom w:space="0" w:sz="0" w:val="nil"/>
          <w:right w:space="0" w:sz="0" w:val="nil"/>
          <w:between w:space="0" w:sz="0" w:val="nil"/>
        </w:pBdr>
        <w:spacing w:before="12" w:line="360" w:lineRule="auto"/>
        <w:jc w:val="center"/>
        <w:rPr>
          <w:rFonts w:ascii="Gill Sans" w:cs="Gill Sans" w:eastAsia="Gill Sans" w:hAnsi="Gill Sans"/>
          <w:color w:val="000000"/>
          <w:sz w:val="19"/>
          <w:szCs w:val="19"/>
        </w:rPr>
      </w:pPr>
      <w:r w:rsidDel="00000000" w:rsidR="00000000" w:rsidRPr="00000000">
        <w:rPr>
          <w:rtl w:val="0"/>
        </w:rPr>
      </w:r>
    </w:p>
    <w:p w:rsidR="00000000" w:rsidDel="00000000" w:rsidP="00000000" w:rsidRDefault="00000000" w:rsidRPr="00000000" w14:paraId="0000000A">
      <w:pPr>
        <w:pStyle w:val="Title"/>
        <w:spacing w:line="360" w:lineRule="auto"/>
        <w:ind w:firstLine="420"/>
        <w:jc w:val="center"/>
        <w:rPr>
          <w:rFonts w:ascii="Gill Sans" w:cs="Gill Sans" w:eastAsia="Gill Sans" w:hAnsi="Gill Sans"/>
        </w:rPr>
      </w:pPr>
      <w:r w:rsidDel="00000000" w:rsidR="00000000" w:rsidRPr="00000000">
        <w:rPr>
          <w:rFonts w:ascii="Gill Sans" w:cs="Gill Sans" w:eastAsia="Gill Sans" w:hAnsi="Gill Sans"/>
          <w:color w:val="1f4e79"/>
          <w:rtl w:val="0"/>
        </w:rPr>
        <w:t xml:space="preserve">ACAES Project</w:t>
      </w:r>
      <w:r w:rsidDel="00000000" w:rsidR="00000000" w:rsidRPr="00000000">
        <w:rPr>
          <w:rtl w:val="0"/>
        </w:rPr>
      </w:r>
    </w:p>
    <w:p w:rsidR="00000000" w:rsidDel="00000000" w:rsidP="00000000" w:rsidRDefault="00000000" w:rsidRPr="00000000" w14:paraId="0000000B">
      <w:pPr>
        <w:spacing w:before="433" w:line="360" w:lineRule="auto"/>
        <w:ind w:left="420" w:firstLine="0"/>
        <w:jc w:val="center"/>
        <w:rPr>
          <w:rFonts w:ascii="Gill Sans" w:cs="Gill Sans" w:eastAsia="Gill Sans" w:hAnsi="Gill Sans"/>
          <w:sz w:val="44"/>
          <w:szCs w:val="44"/>
        </w:rPr>
      </w:pPr>
      <w:r w:rsidDel="00000000" w:rsidR="00000000" w:rsidRPr="00000000">
        <w:rPr>
          <w:rFonts w:ascii="Gill Sans" w:cs="Gill Sans" w:eastAsia="Gill Sans" w:hAnsi="Gill Sans"/>
          <w:color w:val="1f4e79"/>
          <w:sz w:val="44"/>
          <w:szCs w:val="44"/>
          <w:rtl w:val="0"/>
        </w:rPr>
        <w:t xml:space="preserve">Document I</w:t>
      </w:r>
      <w:r w:rsidDel="00000000" w:rsidR="00000000" w:rsidRPr="00000000">
        <w:rPr>
          <w:rtl w:val="0"/>
        </w:rPr>
      </w:r>
    </w:p>
    <w:p w:rsidR="00000000" w:rsidDel="00000000" w:rsidP="00000000" w:rsidRDefault="00000000" w:rsidRPr="00000000" w14:paraId="0000000C">
      <w:pPr>
        <w:spacing w:before="301" w:line="360" w:lineRule="auto"/>
        <w:ind w:left="420" w:firstLine="0"/>
        <w:jc w:val="center"/>
        <w:rPr>
          <w:rFonts w:ascii="Gill Sans" w:cs="Gill Sans" w:eastAsia="Gill Sans" w:hAnsi="Gill Sans"/>
          <w:sz w:val="46"/>
          <w:szCs w:val="46"/>
        </w:rPr>
      </w:pPr>
      <w:r w:rsidDel="00000000" w:rsidR="00000000" w:rsidRPr="00000000">
        <w:rPr>
          <w:rFonts w:ascii="Gill Sans" w:cs="Gill Sans" w:eastAsia="Gill Sans" w:hAnsi="Gill Sans"/>
          <w:color w:val="1f4e79"/>
          <w:sz w:val="46"/>
          <w:szCs w:val="46"/>
          <w:rtl w:val="0"/>
        </w:rPr>
        <w:t xml:space="preserve">Software Project Management Plan- SPMP</w:t>
      </w:r>
      <w:r w:rsidDel="00000000" w:rsidR="00000000" w:rsidRPr="00000000">
        <w:rPr>
          <w:rtl w:val="0"/>
        </w:rPr>
      </w:r>
    </w:p>
    <w:p w:rsidR="00000000" w:rsidDel="00000000" w:rsidP="00000000" w:rsidRDefault="00000000" w:rsidRPr="00000000" w14:paraId="0000000D">
      <w:pPr>
        <w:pBdr>
          <w:top w:space="0" w:sz="0" w:val="nil"/>
          <w:left w:space="0" w:sz="0" w:val="nil"/>
          <w:bottom w:space="0" w:sz="0" w:val="nil"/>
          <w:right w:space="0" w:sz="0" w:val="nil"/>
          <w:between w:space="0" w:sz="0" w:val="nil"/>
        </w:pBdr>
        <w:spacing w:before="1" w:line="360" w:lineRule="auto"/>
        <w:jc w:val="both"/>
        <w:rPr>
          <w:rFonts w:ascii="Gill Sans" w:cs="Gill Sans" w:eastAsia="Gill Sans" w:hAnsi="Gill Sans"/>
          <w:color w:val="000000"/>
          <w:sz w:val="25"/>
          <w:szCs w:val="25"/>
        </w:rPr>
      </w:pPr>
      <w:r w:rsidDel="00000000" w:rsidR="00000000" w:rsidRPr="00000000">
        <w:rPr>
          <w:rtl w:val="0"/>
        </w:rPr>
      </w:r>
      <w:r w:rsidDel="00000000" w:rsidR="00000000" w:rsidRPr="00000000">
        <mc:AlternateContent>
          <mc:Choice Requires="wpg">
            <w:drawing>
              <wp:anchor allowOverlap="1" behindDoc="0" distB="0" distT="0" distL="0" distR="0" hidden="0" layoutInCell="1" locked="0" relativeHeight="0" simplePos="0">
                <wp:simplePos x="0" y="0"/>
                <wp:positionH relativeFrom="column">
                  <wp:posOffset>228600</wp:posOffset>
                </wp:positionH>
                <wp:positionV relativeFrom="paragraph">
                  <wp:posOffset>190500</wp:posOffset>
                </wp:positionV>
                <wp:extent cx="6000115" cy="57150"/>
                <wp:effectExtent b="0" l="0" r="0" t="0"/>
                <wp:wrapTopAndBottom distB="0" distT="0"/>
                <wp:docPr id="445" name=""/>
                <a:graphic>
                  <a:graphicData uri="http://schemas.microsoft.com/office/word/2010/wordprocessingShape">
                    <wps:wsp>
                      <wps:cNvSpPr/>
                      <wps:cNvPr id="65" name="Shape 65"/>
                      <wps:spPr>
                        <a:xfrm>
                          <a:off x="2355468" y="3760950"/>
                          <a:ext cx="5981065" cy="38100"/>
                        </a:xfrm>
                        <a:prstGeom prst="rect">
                          <a:avLst/>
                        </a:prstGeom>
                        <a:solidFill>
                          <a:srgbClr val="C45811"/>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0" distR="0" hidden="0" layoutInCell="1" locked="0" relativeHeight="0" simplePos="0">
                <wp:simplePos x="0" y="0"/>
                <wp:positionH relativeFrom="column">
                  <wp:posOffset>228600</wp:posOffset>
                </wp:positionH>
                <wp:positionV relativeFrom="paragraph">
                  <wp:posOffset>190500</wp:posOffset>
                </wp:positionV>
                <wp:extent cx="6000115" cy="57150"/>
                <wp:effectExtent b="0" l="0" r="0" t="0"/>
                <wp:wrapTopAndBottom distB="0" distT="0"/>
                <wp:docPr id="445" name="image10.png"/>
                <a:graphic>
                  <a:graphicData uri="http://schemas.openxmlformats.org/drawingml/2006/picture">
                    <pic:pic>
                      <pic:nvPicPr>
                        <pic:cNvPr id="0" name="image10.png"/>
                        <pic:cNvPicPr preferRelativeResize="0"/>
                      </pic:nvPicPr>
                      <pic:blipFill>
                        <a:blip r:embed="rId12"/>
                        <a:srcRect/>
                        <a:stretch>
                          <a:fillRect/>
                        </a:stretch>
                      </pic:blipFill>
                      <pic:spPr>
                        <a:xfrm>
                          <a:off x="0" y="0"/>
                          <a:ext cx="6000115" cy="57150"/>
                        </a:xfrm>
                        <a:prstGeom prst="rect"/>
                        <a:ln/>
                      </pic:spPr>
                    </pic:pic>
                  </a:graphicData>
                </a:graphic>
              </wp:anchor>
            </w:drawing>
          </mc:Fallback>
        </mc:AlternateContent>
      </w:r>
    </w:p>
    <w:p w:rsidR="00000000" w:rsidDel="00000000" w:rsidP="00000000" w:rsidRDefault="00000000" w:rsidRPr="00000000" w14:paraId="0000000E">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6"/>
          <w:szCs w:val="16"/>
        </w:rPr>
      </w:pPr>
      <w:r w:rsidDel="00000000" w:rsidR="00000000" w:rsidRPr="00000000">
        <w:rPr>
          <w:rtl w:val="0"/>
        </w:rPr>
      </w:r>
    </w:p>
    <w:p w:rsidR="00000000" w:rsidDel="00000000" w:rsidP="00000000" w:rsidRDefault="00000000" w:rsidRPr="00000000" w14:paraId="0000000F">
      <w:pPr>
        <w:spacing w:before="32" w:line="360" w:lineRule="auto"/>
        <w:ind w:left="420" w:firstLine="0"/>
        <w:jc w:val="center"/>
        <w:rPr>
          <w:rFonts w:ascii="Gill Sans" w:cs="Gill Sans" w:eastAsia="Gill Sans" w:hAnsi="Gill Sans"/>
          <w:sz w:val="34"/>
          <w:szCs w:val="34"/>
        </w:rPr>
      </w:pPr>
      <w:r w:rsidDel="00000000" w:rsidR="00000000" w:rsidRPr="00000000">
        <w:rPr>
          <w:rFonts w:ascii="Gill Sans" w:cs="Gill Sans" w:eastAsia="Gill Sans" w:hAnsi="Gill Sans"/>
          <w:color w:val="1f4e79"/>
          <w:sz w:val="34"/>
          <w:szCs w:val="34"/>
          <w:highlight w:val="yellow"/>
          <w:rtl w:val="0"/>
        </w:rPr>
        <w:t xml:space="preserve">Non-Technical Document | IEEE 1058 – 1998</w:t>
      </w:r>
      <w:r w:rsidDel="00000000" w:rsidR="00000000" w:rsidRPr="00000000">
        <w:rPr>
          <w:rtl w:val="0"/>
        </w:rPr>
      </w:r>
    </w:p>
    <w:p w:rsidR="00000000" w:rsidDel="00000000" w:rsidP="00000000" w:rsidRDefault="00000000" w:rsidRPr="00000000" w14:paraId="00000010">
      <w:pPr>
        <w:spacing w:line="360" w:lineRule="auto"/>
        <w:ind w:left="420" w:firstLine="0"/>
        <w:jc w:val="center"/>
        <w:rPr>
          <w:rFonts w:ascii="Gill Sans" w:cs="Gill Sans" w:eastAsia="Gill Sans" w:hAnsi="Gill Sans"/>
          <w:color w:val="1f4e79"/>
          <w:sz w:val="30"/>
          <w:szCs w:val="30"/>
        </w:rPr>
      </w:pPr>
      <w:r w:rsidDel="00000000" w:rsidR="00000000" w:rsidRPr="00000000">
        <w:rPr>
          <w:rFonts w:ascii="Gill Sans" w:cs="Gill Sans" w:eastAsia="Gill Sans" w:hAnsi="Gill Sans"/>
          <w:color w:val="1f4e79"/>
          <w:sz w:val="30"/>
          <w:szCs w:val="30"/>
          <w:rtl w:val="0"/>
        </w:rPr>
        <w:t xml:space="preserve">Document | Version 1.0.0</w:t>
      </w:r>
    </w:p>
    <w:p w:rsidR="00000000" w:rsidDel="00000000" w:rsidP="00000000" w:rsidRDefault="00000000" w:rsidRPr="00000000" w14:paraId="00000011">
      <w:pPr>
        <w:spacing w:line="360" w:lineRule="auto"/>
        <w:ind w:left="420" w:firstLine="0"/>
        <w:jc w:val="center"/>
        <w:rPr>
          <w:rFonts w:ascii="Gill Sans" w:cs="Gill Sans" w:eastAsia="Gill Sans" w:hAnsi="Gill Sans"/>
          <w:sz w:val="30"/>
          <w:szCs w:val="30"/>
        </w:rPr>
      </w:pPr>
      <w:r w:rsidDel="00000000" w:rsidR="00000000" w:rsidRPr="00000000">
        <w:rPr>
          <w:rFonts w:ascii="Gill Sans" w:cs="Gill Sans" w:eastAsia="Gill Sans" w:hAnsi="Gill Sans"/>
          <w:rtl w:val="0"/>
        </w:rPr>
        <w:t xml:space="preserve">April </w:t>
      </w:r>
      <w:r w:rsidDel="00000000" w:rsidR="00000000" w:rsidRPr="00000000">
        <w:rPr>
          <w:rFonts w:ascii="Gill Sans" w:cs="Gill Sans" w:eastAsia="Gill Sans" w:hAnsi="Gill Sans"/>
          <w:color w:val="000000"/>
          <w:rtl w:val="0"/>
        </w:rPr>
        <w:t xml:space="preserve">2021 | Kabul, Afghanistan</w:t>
      </w:r>
      <w:r w:rsidDel="00000000" w:rsidR="00000000" w:rsidRPr="00000000">
        <w:rPr>
          <w:rtl w:val="0"/>
        </w:rPr>
      </w:r>
    </w:p>
    <w:p w:rsidR="00000000" w:rsidDel="00000000" w:rsidP="00000000" w:rsidRDefault="00000000" w:rsidRPr="00000000" w14:paraId="00000012">
      <w:pPr>
        <w:pBdr>
          <w:top w:space="0" w:sz="0" w:val="nil"/>
          <w:left w:space="0" w:sz="0" w:val="nil"/>
          <w:bottom w:space="0" w:sz="0" w:val="nil"/>
          <w:right w:space="0" w:sz="0" w:val="nil"/>
          <w:between w:space="0" w:sz="0" w:val="nil"/>
        </w:pBdr>
        <w:spacing w:before="56" w:line="360" w:lineRule="auto"/>
        <w:ind w:left="420" w:firstLine="0"/>
        <w:jc w:val="center"/>
        <w:rPr>
          <w:rFonts w:ascii="Gill Sans" w:cs="Gill Sans" w:eastAsia="Gill Sans" w:hAnsi="Gill Sans"/>
          <w:color w:val="000000"/>
        </w:rPr>
      </w:pPr>
      <w:r w:rsidDel="00000000" w:rsidR="00000000" w:rsidRPr="00000000">
        <w:rPr>
          <w:rFonts w:ascii="Gill Sans" w:cs="Gill Sans" w:eastAsia="Gill Sans" w:hAnsi="Gill Sans"/>
          <w:color w:val="1f4e79"/>
          <w:rtl w:val="0"/>
        </w:rPr>
        <w:t xml:space="preserve">ACAES Team | ACAA</w:t>
      </w:r>
      <w:r w:rsidDel="00000000" w:rsidR="00000000" w:rsidRPr="00000000">
        <w:br w:type="page"/>
      </w:r>
      <w:r w:rsidDel="00000000" w:rsidR="00000000" w:rsidRPr="00000000">
        <w:rPr>
          <w:rtl w:val="0"/>
        </w:rPr>
      </w:r>
    </w:p>
    <w:p w:rsidR="00000000" w:rsidDel="00000000" w:rsidP="00000000" w:rsidRDefault="00000000" w:rsidRPr="00000000" w14:paraId="00000013">
      <w:pPr>
        <w:keepNext w:val="1"/>
        <w:keepLines w:val="1"/>
        <w:widowControl w:val="1"/>
        <w:pBdr>
          <w:top w:space="0" w:sz="0" w:val="nil"/>
          <w:left w:space="0" w:sz="0" w:val="nil"/>
          <w:bottom w:space="0" w:sz="0" w:val="nil"/>
          <w:right w:space="0" w:sz="0" w:val="nil"/>
          <w:between w:space="0" w:sz="0" w:val="nil"/>
        </w:pBdr>
        <w:spacing w:before="240" w:line="360" w:lineRule="auto"/>
        <w:jc w:val="both"/>
        <w:rPr>
          <w:rFonts w:ascii="Gill Sans" w:cs="Gill Sans" w:eastAsia="Gill Sans" w:hAnsi="Gill Sans"/>
          <w:color w:val="2e75b5"/>
          <w:sz w:val="32"/>
          <w:szCs w:val="32"/>
        </w:rPr>
      </w:pPr>
      <w:r w:rsidDel="00000000" w:rsidR="00000000" w:rsidRPr="00000000">
        <w:rPr>
          <w:rFonts w:ascii="Gill Sans" w:cs="Gill Sans" w:eastAsia="Gill Sans" w:hAnsi="Gill Sans"/>
          <w:color w:val="2e75b5"/>
          <w:sz w:val="32"/>
          <w:szCs w:val="32"/>
          <w:rtl w:val="0"/>
        </w:rPr>
        <w:t xml:space="preserve"> Table of Contents</w:t>
      </w:r>
    </w:p>
    <w:sdt>
      <w:sdtPr>
        <w:docPartObj>
          <w:docPartGallery w:val="Table of Contents"/>
          <w:docPartUnique w:val="1"/>
        </w:docPartObj>
      </w:sdtPr>
      <w:sdtContent>
        <w:p w:rsidR="00000000" w:rsidDel="00000000" w:rsidP="00000000" w:rsidRDefault="00000000" w:rsidRPr="00000000" w14:paraId="00000014">
          <w:pPr>
            <w:tabs>
              <w:tab w:val="right" w:pos="10100.000000000002"/>
            </w:tabs>
            <w:spacing w:before="80" w:line="240" w:lineRule="auto"/>
            <w:ind w:left="0" w:firstLine="0"/>
            <w:rPr>
              <w:rFonts w:ascii="Gill Sans" w:cs="Gill Sans" w:eastAsia="Gill Sans" w:hAnsi="Gill Sans"/>
            </w:rPr>
          </w:pPr>
          <w:r w:rsidDel="00000000" w:rsidR="00000000" w:rsidRPr="00000000">
            <w:fldChar w:fldCharType="begin"/>
            <w:instrText xml:space="preserve"> TOC \h \u \z </w:instrText>
            <w:fldChar w:fldCharType="separate"/>
          </w:r>
          <w:hyperlink w:anchor="_heading=h.1fob9te">
            <w:r w:rsidDel="00000000" w:rsidR="00000000" w:rsidRPr="00000000">
              <w:rPr>
                <w:rFonts w:ascii="Gill Sans" w:cs="Gill Sans" w:eastAsia="Gill Sans" w:hAnsi="Gill Sans"/>
                <w:b w:val="1"/>
                <w:rtl w:val="0"/>
              </w:rPr>
              <w:t xml:space="preserve">Revision History</w:t>
            </w:r>
          </w:hyperlink>
          <w:r w:rsidDel="00000000" w:rsidR="00000000" w:rsidRPr="00000000">
            <w:rPr>
              <w:rFonts w:ascii="Gill Sans" w:cs="Gill Sans" w:eastAsia="Gill Sans" w:hAnsi="Gill Sans"/>
              <w:b w:val="1"/>
              <w:rtl w:val="0"/>
            </w:rPr>
            <w:tab/>
          </w:r>
          <w:r w:rsidDel="00000000" w:rsidR="00000000" w:rsidRPr="00000000">
            <w:fldChar w:fldCharType="begin"/>
            <w:instrText xml:space="preserve"> PAGEREF _heading=h.1fob9te \h </w:instrText>
            <w:fldChar w:fldCharType="separate"/>
          </w:r>
          <w:r w:rsidDel="00000000" w:rsidR="00000000" w:rsidRPr="00000000">
            <w:rPr>
              <w:rFonts w:ascii="Gill Sans" w:cs="Gill Sans" w:eastAsia="Gill Sans" w:hAnsi="Gill Sans"/>
              <w:b w:val="1"/>
              <w:rtl w:val="0"/>
            </w:rPr>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15">
          <w:pPr>
            <w:tabs>
              <w:tab w:val="right" w:pos="10100.000000000002"/>
            </w:tabs>
            <w:spacing w:before="200" w:line="240" w:lineRule="auto"/>
            <w:ind w:left="0" w:firstLine="0"/>
            <w:rPr>
              <w:rFonts w:ascii="Gill Sans" w:cs="Gill Sans" w:eastAsia="Gill Sans" w:hAnsi="Gill Sans"/>
            </w:rPr>
          </w:pPr>
          <w:hyperlink w:anchor="_heading=h.3znysh7">
            <w:r w:rsidDel="00000000" w:rsidR="00000000" w:rsidRPr="00000000">
              <w:rPr>
                <w:rFonts w:ascii="Gill Sans" w:cs="Gill Sans" w:eastAsia="Gill Sans" w:hAnsi="Gill Sans"/>
                <w:b w:val="1"/>
                <w:rtl w:val="0"/>
              </w:rPr>
              <w:t xml:space="preserve">Document approval</w:t>
            </w:r>
          </w:hyperlink>
          <w:r w:rsidDel="00000000" w:rsidR="00000000" w:rsidRPr="00000000">
            <w:rPr>
              <w:rFonts w:ascii="Gill Sans" w:cs="Gill Sans" w:eastAsia="Gill Sans" w:hAnsi="Gill Sans"/>
              <w:b w:val="1"/>
              <w:rtl w:val="0"/>
            </w:rPr>
            <w:tab/>
          </w:r>
          <w:r w:rsidDel="00000000" w:rsidR="00000000" w:rsidRPr="00000000">
            <w:fldChar w:fldCharType="begin"/>
            <w:instrText xml:space="preserve"> PAGEREF _heading=h.3znysh7 \h </w:instrText>
            <w:fldChar w:fldCharType="separate"/>
          </w:r>
          <w:r w:rsidDel="00000000" w:rsidR="00000000" w:rsidRPr="00000000">
            <w:rPr>
              <w:rFonts w:ascii="Gill Sans" w:cs="Gill Sans" w:eastAsia="Gill Sans" w:hAnsi="Gill Sans"/>
              <w:b w:val="1"/>
              <w:rtl w:val="0"/>
            </w:rPr>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6">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gjdgxs">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Definitions and Acronym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gjdgxs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6</w:t>
          </w:r>
          <w:r w:rsidDel="00000000" w:rsidR="00000000" w:rsidRPr="00000000">
            <w:fldChar w:fldCharType="end"/>
          </w:r>
          <w:r w:rsidDel="00000000" w:rsidR="00000000" w:rsidRPr="00000000">
            <w:rPr>
              <w:rtl w:val="0"/>
            </w:rPr>
          </w:r>
        </w:p>
        <w:p w:rsidR="00000000" w:rsidDel="00000000" w:rsidP="00000000" w:rsidRDefault="00000000" w:rsidRPr="00000000" w14:paraId="00000017">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x1p2om1v9xeo">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Executive Summary</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x1p2om1v9xeo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18">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zbgiuw">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1 About ACAA</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zbgiuw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19">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egqt2p">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2 Finding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egqt2p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w:t>
          </w:r>
          <w:r w:rsidDel="00000000" w:rsidR="00000000" w:rsidRPr="00000000">
            <w:fldChar w:fldCharType="end"/>
          </w:r>
          <w:r w:rsidDel="00000000" w:rsidR="00000000" w:rsidRPr="00000000">
            <w:rPr>
              <w:rtl w:val="0"/>
            </w:rPr>
          </w:r>
        </w:p>
        <w:p w:rsidR="00000000" w:rsidDel="00000000" w:rsidP="00000000" w:rsidRDefault="00000000" w:rsidRPr="00000000" w14:paraId="0000001A">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ygebqi">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3 Project Overview</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ygebqi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B">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92ozsra2ucz">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3.1 Scope</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92ozsra2ucz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1C">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sqyw64">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3.2 Out of Scope</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sqyw64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1D">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cqmetx">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Project Stakeholder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cqmetx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1E">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rvwp1q">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Stakeholder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rvwp1q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1F">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bvk7pj">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Roles &amp; Responsibilitie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bvk7pj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20">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9yc7ycra1ht3">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2.1 ACAA Technical team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9yc7ycra1ht3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21">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664s55">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2.2 ACAES team</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664s55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22">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q5sasy">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2.3 ACAA IT team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q5sasy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2</w:t>
          </w:r>
          <w:r w:rsidDel="00000000" w:rsidR="00000000" w:rsidRPr="00000000">
            <w:fldChar w:fldCharType="end"/>
          </w:r>
          <w:r w:rsidDel="00000000" w:rsidR="00000000" w:rsidRPr="00000000">
            <w:rPr>
              <w:rtl w:val="0"/>
            </w:rPr>
          </w:r>
        </w:p>
        <w:p w:rsidR="00000000" w:rsidDel="00000000" w:rsidP="00000000" w:rsidRDefault="00000000" w:rsidRPr="00000000" w14:paraId="00000023">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5b2l0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2.4 TT teams (HR, Procurement)</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5b2l0r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2</w:t>
          </w:r>
          <w:r w:rsidDel="00000000" w:rsidR="00000000" w:rsidRPr="00000000">
            <w:fldChar w:fldCharType="end"/>
          </w:r>
          <w:r w:rsidDel="00000000" w:rsidR="00000000" w:rsidRPr="00000000">
            <w:rPr>
              <w:rtl w:val="0"/>
            </w:rPr>
          </w:r>
        </w:p>
        <w:p w:rsidR="00000000" w:rsidDel="00000000" w:rsidP="00000000" w:rsidRDefault="00000000" w:rsidRPr="00000000" w14:paraId="00000024">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kgcv8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2.5 USAID team</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kgcv8k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2</w:t>
          </w:r>
          <w:r w:rsidDel="00000000" w:rsidR="00000000" w:rsidRPr="00000000">
            <w:fldChar w:fldCharType="end"/>
          </w:r>
          <w:r w:rsidDel="00000000" w:rsidR="00000000" w:rsidRPr="00000000">
            <w:rPr>
              <w:rtl w:val="0"/>
            </w:rPr>
          </w:r>
        </w:p>
        <w:p w:rsidR="00000000" w:rsidDel="00000000" w:rsidP="00000000" w:rsidRDefault="00000000" w:rsidRPr="00000000" w14:paraId="00000025">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6in1rg">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Management Proces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6in1rg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13</w:t>
          </w:r>
          <w:r w:rsidDel="00000000" w:rsidR="00000000" w:rsidRPr="00000000">
            <w:fldChar w:fldCharType="end"/>
          </w:r>
          <w:r w:rsidDel="00000000" w:rsidR="00000000" w:rsidRPr="00000000">
            <w:rPr>
              <w:rtl w:val="0"/>
            </w:rPr>
          </w:r>
        </w:p>
        <w:p w:rsidR="00000000" w:rsidDel="00000000" w:rsidP="00000000" w:rsidRDefault="00000000" w:rsidRPr="00000000" w14:paraId="00000026">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4g0dwd">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1 Assumptions, Dependencies, and Constraint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4g0dwd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3</w:t>
          </w:r>
          <w:r w:rsidDel="00000000" w:rsidR="00000000" w:rsidRPr="00000000">
            <w:fldChar w:fldCharType="end"/>
          </w:r>
          <w:r w:rsidDel="00000000" w:rsidR="00000000" w:rsidRPr="00000000">
            <w:rPr>
              <w:rtl w:val="0"/>
            </w:rPr>
          </w:r>
        </w:p>
        <w:p w:rsidR="00000000" w:rsidDel="00000000" w:rsidP="00000000" w:rsidRDefault="00000000" w:rsidRPr="00000000" w14:paraId="00000027">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3ky6rz">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1.4.1 Risks during development</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3ky6rz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4</w:t>
          </w:r>
          <w:r w:rsidDel="00000000" w:rsidR="00000000" w:rsidRPr="00000000">
            <w:fldChar w:fldCharType="end"/>
          </w:r>
          <w:r w:rsidDel="00000000" w:rsidR="00000000" w:rsidRPr="00000000">
            <w:rPr>
              <w:rtl w:val="0"/>
            </w:rPr>
          </w:r>
        </w:p>
        <w:p w:rsidR="00000000" w:rsidDel="00000000" w:rsidP="00000000" w:rsidRDefault="00000000" w:rsidRPr="00000000" w14:paraId="00000028">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iq8gzs">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1.4.2 Risks after system go-live</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iq8gzs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29">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xvir7l">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Monitoring and Control Mechanism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xvir7l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16</w:t>
          </w:r>
          <w:r w:rsidDel="00000000" w:rsidR="00000000" w:rsidRPr="00000000">
            <w:fldChar w:fldCharType="end"/>
          </w:r>
          <w:r w:rsidDel="00000000" w:rsidR="00000000" w:rsidRPr="00000000">
            <w:rPr>
              <w:rtl w:val="0"/>
            </w:rPr>
          </w:r>
        </w:p>
        <w:p w:rsidR="00000000" w:rsidDel="00000000" w:rsidP="00000000" w:rsidRDefault="00000000" w:rsidRPr="00000000" w14:paraId="0000002A">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hv69ve">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Technical Proces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hv69ve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19</w:t>
          </w:r>
          <w:r w:rsidDel="00000000" w:rsidR="00000000" w:rsidRPr="00000000">
            <w:fldChar w:fldCharType="end"/>
          </w:r>
          <w:r w:rsidDel="00000000" w:rsidR="00000000" w:rsidRPr="00000000">
            <w:rPr>
              <w:rtl w:val="0"/>
            </w:rPr>
          </w:r>
        </w:p>
        <w:p w:rsidR="00000000" w:rsidDel="00000000" w:rsidP="00000000" w:rsidRDefault="00000000" w:rsidRPr="00000000" w14:paraId="0000002B">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x0gk37">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1   Methods, Tools, and Technique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x0gk37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19</w:t>
          </w:r>
          <w:r w:rsidDel="00000000" w:rsidR="00000000" w:rsidRPr="00000000">
            <w:fldChar w:fldCharType="end"/>
          </w:r>
          <w:r w:rsidDel="00000000" w:rsidR="00000000" w:rsidRPr="00000000">
            <w:rPr>
              <w:rtl w:val="0"/>
            </w:rPr>
          </w:r>
        </w:p>
        <w:p w:rsidR="00000000" w:rsidDel="00000000" w:rsidP="00000000" w:rsidRDefault="00000000" w:rsidRPr="00000000" w14:paraId="0000002C">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pkwqa1">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1.4 Clean architecture</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pkwqa1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3</w:t>
          </w:r>
          <w:r w:rsidDel="00000000" w:rsidR="00000000" w:rsidRPr="00000000">
            <w:fldChar w:fldCharType="end"/>
          </w:r>
          <w:r w:rsidDel="00000000" w:rsidR="00000000" w:rsidRPr="00000000">
            <w:rPr>
              <w:rtl w:val="0"/>
            </w:rPr>
          </w:r>
        </w:p>
        <w:p w:rsidR="00000000" w:rsidDel="00000000" w:rsidP="00000000" w:rsidRDefault="00000000" w:rsidRPr="00000000" w14:paraId="0000002D">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9kk8xu">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1.4.1 Presentation Layer</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9kk8xu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2E">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opuj5n">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1.4.2 Domain /Business Layer</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opuj5n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2F">
          <w:pPr>
            <w:tabs>
              <w:tab w:val="right" w:pos="10100.000000000002"/>
            </w:tabs>
            <w:spacing w:before="60" w:line="240" w:lineRule="auto"/>
            <w:ind w:left="72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8pi1tg">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1.4.3 Data Layer</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8pi1tg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5</w:t>
          </w:r>
          <w:r w:rsidDel="00000000" w:rsidR="00000000" w:rsidRPr="00000000">
            <w:fldChar w:fldCharType="end"/>
          </w:r>
          <w:r w:rsidDel="00000000" w:rsidR="00000000" w:rsidRPr="00000000">
            <w:rPr>
              <w:rtl w:val="0"/>
            </w:rPr>
          </w:r>
        </w:p>
        <w:p w:rsidR="00000000" w:rsidDel="00000000" w:rsidP="00000000" w:rsidRDefault="00000000" w:rsidRPr="00000000" w14:paraId="00000030">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wxllq86rjfhe">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5.2   Software Documentation</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wxllq86rjfhe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27</w:t>
          </w:r>
          <w:r w:rsidDel="00000000" w:rsidR="00000000" w:rsidRPr="00000000">
            <w:fldChar w:fldCharType="end"/>
          </w:r>
          <w:r w:rsidDel="00000000" w:rsidR="00000000" w:rsidRPr="00000000">
            <w:rPr>
              <w:rtl w:val="0"/>
            </w:rPr>
          </w:r>
        </w:p>
        <w:p w:rsidR="00000000" w:rsidDel="00000000" w:rsidP="00000000" w:rsidRDefault="00000000" w:rsidRPr="00000000" w14:paraId="00000031">
          <w:pPr>
            <w:tabs>
              <w:tab w:val="right" w:pos="10100.000000000002"/>
            </w:tabs>
            <w:spacing w:before="60" w:line="240" w:lineRule="auto"/>
            <w:ind w:left="1440" w:firstLine="0"/>
            <w:rPr>
              <w:rFonts w:ascii="Gill Sans" w:cs="Gill Sans" w:eastAsia="Gill Sans" w:hAnsi="Gill Sans"/>
              <w:b w:val="0"/>
              <w:i w:val="0"/>
              <w:smallCaps w:val="0"/>
              <w:strike w:val="0"/>
              <w:color w:val="000000"/>
              <w:sz w:val="22"/>
              <w:szCs w:val="22"/>
              <w:highlight w:val="white"/>
              <w:u w:val="none"/>
              <w:vertAlign w:val="baseline"/>
            </w:rPr>
          </w:pPr>
          <w:hyperlink w:anchor="_heading=h.1302m92">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Minim server software requirement:</w:t>
            </w:r>
          </w:hyperlink>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ab/>
          </w:r>
          <w:r w:rsidDel="00000000" w:rsidR="00000000" w:rsidRPr="00000000">
            <w:fldChar w:fldCharType="begin"/>
            <w:instrText xml:space="preserve"> PAGEREF _heading=h.1302m92 \h </w:instrText>
            <w:fldChar w:fldCharType="separate"/>
          </w:r>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27</w:t>
          </w:r>
          <w:r w:rsidDel="00000000" w:rsidR="00000000" w:rsidRPr="00000000">
            <w:fldChar w:fldCharType="end"/>
          </w:r>
          <w:r w:rsidDel="00000000" w:rsidR="00000000" w:rsidRPr="00000000">
            <w:rPr>
              <w:rtl w:val="0"/>
            </w:rPr>
          </w:r>
        </w:p>
        <w:p w:rsidR="00000000" w:rsidDel="00000000" w:rsidP="00000000" w:rsidRDefault="00000000" w:rsidRPr="00000000" w14:paraId="00000032">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highlight w:val="white"/>
              <w:u w:val="none"/>
              <w:vertAlign w:val="baseline"/>
            </w:rPr>
          </w:pPr>
          <w:hyperlink w:anchor="_heading=h.41cf9s16s5xq">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5.2   Hardware Documentation</w:t>
            </w:r>
          </w:hyperlink>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ab/>
          </w:r>
          <w:r w:rsidDel="00000000" w:rsidR="00000000" w:rsidRPr="00000000">
            <w:fldChar w:fldCharType="begin"/>
            <w:instrText xml:space="preserve"> PAGEREF _heading=h.41cf9s16s5xq \h </w:instrText>
            <w:fldChar w:fldCharType="separate"/>
          </w:r>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27</w:t>
          </w:r>
          <w:r w:rsidDel="00000000" w:rsidR="00000000" w:rsidRPr="00000000">
            <w:fldChar w:fldCharType="end"/>
          </w:r>
          <w:r w:rsidDel="00000000" w:rsidR="00000000" w:rsidRPr="00000000">
            <w:rPr>
              <w:rtl w:val="0"/>
            </w:rPr>
          </w:r>
        </w:p>
        <w:p w:rsidR="00000000" w:rsidDel="00000000" w:rsidP="00000000" w:rsidRDefault="00000000" w:rsidRPr="00000000" w14:paraId="00000033">
          <w:pPr>
            <w:tabs>
              <w:tab w:val="right" w:pos="10100.000000000002"/>
            </w:tabs>
            <w:spacing w:before="60" w:line="240" w:lineRule="auto"/>
            <w:ind w:left="1440" w:firstLine="0"/>
            <w:rPr>
              <w:rFonts w:ascii="Gill Sans" w:cs="Gill Sans" w:eastAsia="Gill Sans" w:hAnsi="Gill Sans"/>
              <w:b w:val="0"/>
              <w:i w:val="0"/>
              <w:smallCaps w:val="0"/>
              <w:strike w:val="0"/>
              <w:color w:val="000000"/>
              <w:sz w:val="22"/>
              <w:szCs w:val="22"/>
              <w:highlight w:val="white"/>
              <w:u w:val="none"/>
              <w:vertAlign w:val="baseline"/>
            </w:rPr>
          </w:pPr>
          <w:hyperlink w:anchor="_heading=h.2250f4o">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Minimum Hardware requirements:</w:t>
            </w:r>
          </w:hyperlink>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ab/>
          </w:r>
          <w:r w:rsidDel="00000000" w:rsidR="00000000" w:rsidRPr="00000000">
            <w:fldChar w:fldCharType="begin"/>
            <w:instrText xml:space="preserve"> PAGEREF _heading=h.2250f4o \h </w:instrText>
            <w:fldChar w:fldCharType="separate"/>
          </w:r>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28</w:t>
          </w:r>
          <w:r w:rsidDel="00000000" w:rsidR="00000000" w:rsidRPr="00000000">
            <w:fldChar w:fldCharType="end"/>
          </w:r>
          <w:r w:rsidDel="00000000" w:rsidR="00000000" w:rsidRPr="00000000">
            <w:rPr>
              <w:rtl w:val="0"/>
            </w:rPr>
          </w:r>
        </w:p>
        <w:p w:rsidR="00000000" w:rsidDel="00000000" w:rsidP="00000000" w:rsidRDefault="00000000" w:rsidRPr="00000000" w14:paraId="00000034">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haapch">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Work Packages, Schedules, and Budget</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haapch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30</w:t>
          </w:r>
          <w:r w:rsidDel="00000000" w:rsidR="00000000" w:rsidRPr="00000000">
            <w:fldChar w:fldCharType="end"/>
          </w:r>
          <w:r w:rsidDel="00000000" w:rsidR="00000000" w:rsidRPr="00000000">
            <w:rPr>
              <w:rtl w:val="0"/>
            </w:rPr>
          </w:r>
        </w:p>
        <w:p w:rsidR="00000000" w:rsidDel="00000000" w:rsidP="00000000" w:rsidRDefault="00000000" w:rsidRPr="00000000" w14:paraId="00000035">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19y80a">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Project Success Criteria</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19y80a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31</w:t>
          </w:r>
          <w:r w:rsidDel="00000000" w:rsidR="00000000" w:rsidRPr="00000000">
            <w:fldChar w:fldCharType="end"/>
          </w:r>
          <w:r w:rsidDel="00000000" w:rsidR="00000000" w:rsidRPr="00000000">
            <w:rPr>
              <w:rtl w:val="0"/>
            </w:rPr>
          </w:r>
        </w:p>
        <w:p w:rsidR="00000000" w:rsidDel="00000000" w:rsidP="00000000" w:rsidRDefault="00000000" w:rsidRPr="00000000" w14:paraId="00000036">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highlight w:val="white"/>
              <w:u w:val="none"/>
              <w:vertAlign w:val="baseline"/>
            </w:rPr>
          </w:pPr>
          <w:hyperlink w:anchor="_heading=h.1gf8i83">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Project Milestones</w:t>
            </w:r>
          </w:hyperlink>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ab/>
          </w:r>
          <w:r w:rsidDel="00000000" w:rsidR="00000000" w:rsidRPr="00000000">
            <w:fldChar w:fldCharType="begin"/>
            <w:instrText xml:space="preserve"> PAGEREF _heading=h.1gf8i83 \h </w:instrText>
            <w:fldChar w:fldCharType="separate"/>
          </w:r>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31</w:t>
          </w:r>
          <w:r w:rsidDel="00000000" w:rsidR="00000000" w:rsidRPr="00000000">
            <w:fldChar w:fldCharType="end"/>
          </w:r>
          <w:r w:rsidDel="00000000" w:rsidR="00000000" w:rsidRPr="00000000">
            <w:rPr>
              <w:rtl w:val="0"/>
            </w:rPr>
          </w:r>
        </w:p>
        <w:p w:rsidR="00000000" w:rsidDel="00000000" w:rsidP="00000000" w:rsidRDefault="00000000" w:rsidRPr="00000000" w14:paraId="00000037">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0ew0vw">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Approval Proces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0ew0vw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1</w:t>
          </w:r>
          <w:r w:rsidDel="00000000" w:rsidR="00000000" w:rsidRPr="00000000">
            <w:fldChar w:fldCharType="end"/>
          </w:r>
          <w:r w:rsidDel="00000000" w:rsidR="00000000" w:rsidRPr="00000000">
            <w:rPr>
              <w:rtl w:val="0"/>
            </w:rPr>
          </w:r>
        </w:p>
        <w:p w:rsidR="00000000" w:rsidDel="00000000" w:rsidP="00000000" w:rsidRDefault="00000000" w:rsidRPr="00000000" w14:paraId="00000038">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fk6b3p">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Data Conversion / Data Migration</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fk6b3p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33</w:t>
          </w:r>
          <w:r w:rsidDel="00000000" w:rsidR="00000000" w:rsidRPr="00000000">
            <w:fldChar w:fldCharType="end"/>
          </w:r>
          <w:r w:rsidDel="00000000" w:rsidR="00000000" w:rsidRPr="00000000">
            <w:rPr>
              <w:rtl w:val="0"/>
            </w:rPr>
          </w:r>
        </w:p>
        <w:p w:rsidR="00000000" w:rsidDel="00000000" w:rsidP="00000000" w:rsidRDefault="00000000" w:rsidRPr="00000000" w14:paraId="00000039">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upglbi">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Test Strategy</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upglbi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3A">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ep43zb">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Unit Testing</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ep43zb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3B">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tuee74">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Functional Testing</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tuee74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3C">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du1wux">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System Testing</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du1wux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3D">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szc72q">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Performance / Scalability Testing</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szc72q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4</w:t>
          </w:r>
          <w:r w:rsidDel="00000000" w:rsidR="00000000" w:rsidRPr="00000000">
            <w:fldChar w:fldCharType="end"/>
          </w:r>
          <w:r w:rsidDel="00000000" w:rsidR="00000000" w:rsidRPr="00000000">
            <w:rPr>
              <w:rtl w:val="0"/>
            </w:rPr>
          </w:r>
        </w:p>
        <w:p w:rsidR="00000000" w:rsidDel="00000000" w:rsidP="00000000" w:rsidRDefault="00000000" w:rsidRPr="00000000" w14:paraId="0000003E">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highlight w:val="white"/>
              <w:u w:val="none"/>
              <w:vertAlign w:val="baseline"/>
            </w:rPr>
          </w:pPr>
          <w:hyperlink w:anchor="_heading=h.184mhaj">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 xml:space="preserve">Release and Deployment Plan</w:t>
            </w:r>
          </w:hyperlink>
          <w:r w:rsidDel="00000000" w:rsidR="00000000" w:rsidRPr="00000000">
            <w:rPr>
              <w:rFonts w:ascii="Gill Sans" w:cs="Gill Sans" w:eastAsia="Gill Sans" w:hAnsi="Gill Sans"/>
              <w:b w:val="0"/>
              <w:i w:val="0"/>
              <w:smallCaps w:val="0"/>
              <w:strike w:val="0"/>
              <w:color w:val="000000"/>
              <w:sz w:val="22"/>
              <w:szCs w:val="22"/>
              <w:highlight w:val="white"/>
              <w:u w:val="none"/>
              <w:vertAlign w:val="baseline"/>
              <w:rtl w:val="0"/>
            </w:rPr>
            <w:tab/>
          </w:r>
          <w:r w:rsidDel="00000000" w:rsidR="00000000" w:rsidRPr="00000000">
            <w:fldChar w:fldCharType="begin"/>
            <w:instrText xml:space="preserve"> PAGEREF _heading=h.184mhaj \h </w:instrText>
            <w:fldChar w:fldCharType="separate"/>
          </w:r>
          <w:r w:rsidDel="00000000" w:rsidR="00000000" w:rsidRPr="00000000">
            <w:rPr>
              <w:rFonts w:ascii="Gill Sans" w:cs="Gill Sans" w:eastAsia="Gill Sans" w:hAnsi="Gill Sans"/>
              <w:b w:val="1"/>
              <w:i w:val="0"/>
              <w:smallCaps w:val="0"/>
              <w:strike w:val="0"/>
              <w:color w:val="000000"/>
              <w:sz w:val="22"/>
              <w:szCs w:val="22"/>
              <w:highlight w:val="white"/>
              <w:u w:val="none"/>
              <w:vertAlign w:val="baseline"/>
              <w:rtl w:val="0"/>
            </w:rPr>
            <w:t xml:space="preserve">36</w:t>
          </w:r>
          <w:r w:rsidDel="00000000" w:rsidR="00000000" w:rsidRPr="00000000">
            <w:fldChar w:fldCharType="end"/>
          </w:r>
          <w:r w:rsidDel="00000000" w:rsidR="00000000" w:rsidRPr="00000000">
            <w:rPr>
              <w:rtl w:val="0"/>
            </w:rPr>
          </w:r>
        </w:p>
        <w:p w:rsidR="00000000" w:rsidDel="00000000" w:rsidP="00000000" w:rsidRDefault="00000000" w:rsidRPr="00000000" w14:paraId="0000003F">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s49zyc">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Release and Pilot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s49zyc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6</w:t>
          </w:r>
          <w:r w:rsidDel="00000000" w:rsidR="00000000" w:rsidRPr="00000000">
            <w:fldChar w:fldCharType="end"/>
          </w:r>
          <w:r w:rsidDel="00000000" w:rsidR="00000000" w:rsidRPr="00000000">
            <w:rPr>
              <w:rtl w:val="0"/>
            </w:rPr>
          </w:r>
        </w:p>
        <w:p w:rsidR="00000000" w:rsidDel="00000000" w:rsidP="00000000" w:rsidRDefault="00000000" w:rsidRPr="00000000" w14:paraId="00000040">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79ka65">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Build and test of release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79ka65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7</w:t>
          </w:r>
          <w:r w:rsidDel="00000000" w:rsidR="00000000" w:rsidRPr="00000000">
            <w:fldChar w:fldCharType="end"/>
          </w:r>
          <w:r w:rsidDel="00000000" w:rsidR="00000000" w:rsidRPr="00000000">
            <w:rPr>
              <w:rtl w:val="0"/>
            </w:rPr>
          </w:r>
        </w:p>
        <w:p w:rsidR="00000000" w:rsidDel="00000000" w:rsidP="00000000" w:rsidRDefault="00000000" w:rsidRPr="00000000" w14:paraId="00000041">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meukdy">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Review and close a deployment</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meukdy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7</w:t>
          </w:r>
          <w:r w:rsidDel="00000000" w:rsidR="00000000" w:rsidRPr="00000000">
            <w:fldChar w:fldCharType="end"/>
          </w:r>
          <w:r w:rsidDel="00000000" w:rsidR="00000000" w:rsidRPr="00000000">
            <w:rPr>
              <w:rtl w:val="0"/>
            </w:rPr>
          </w:r>
        </w:p>
        <w:p w:rsidR="00000000" w:rsidDel="00000000" w:rsidP="00000000" w:rsidRDefault="00000000" w:rsidRPr="00000000" w14:paraId="00000042">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36ei31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System version</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36ei31r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8</w:t>
          </w:r>
          <w:r w:rsidDel="00000000" w:rsidR="00000000" w:rsidRPr="00000000">
            <w:fldChar w:fldCharType="end"/>
          </w:r>
          <w:r w:rsidDel="00000000" w:rsidR="00000000" w:rsidRPr="00000000">
            <w:rPr>
              <w:rtl w:val="0"/>
            </w:rPr>
          </w:r>
        </w:p>
        <w:p w:rsidR="00000000" w:rsidDel="00000000" w:rsidP="00000000" w:rsidRDefault="00000000" w:rsidRPr="00000000" w14:paraId="00000043">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1ljsd9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System Transition / Rollout Plan</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1ljsd9k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39</w:t>
          </w:r>
          <w:r w:rsidDel="00000000" w:rsidR="00000000" w:rsidRPr="00000000">
            <w:fldChar w:fldCharType="end"/>
          </w:r>
          <w:r w:rsidDel="00000000" w:rsidR="00000000" w:rsidRPr="00000000">
            <w:rPr>
              <w:rtl w:val="0"/>
            </w:rPr>
          </w:r>
        </w:p>
        <w:p w:rsidR="00000000" w:rsidDel="00000000" w:rsidP="00000000" w:rsidRDefault="00000000" w:rsidRPr="00000000" w14:paraId="00000044">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q2h62rhe6y1s">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Before Transition and rollout</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q2h62rhe6y1s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9</w:t>
          </w:r>
          <w:r w:rsidDel="00000000" w:rsidR="00000000" w:rsidRPr="00000000">
            <w:fldChar w:fldCharType="end"/>
          </w:r>
          <w:r w:rsidDel="00000000" w:rsidR="00000000" w:rsidRPr="00000000">
            <w:rPr>
              <w:rtl w:val="0"/>
            </w:rPr>
          </w:r>
        </w:p>
        <w:p w:rsidR="00000000" w:rsidDel="00000000" w:rsidP="00000000" w:rsidRDefault="00000000" w:rsidRPr="00000000" w14:paraId="00000045">
          <w:pPr>
            <w:tabs>
              <w:tab w:val="right" w:pos="10100.000000000002"/>
            </w:tabs>
            <w:spacing w:before="60" w:line="240" w:lineRule="auto"/>
            <w:ind w:left="36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aud1iw66syyy">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After Transition</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aud1iw66syyy \h </w:instrText>
            <w:fldChar w:fldCharType="separate"/>
          </w:r>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39</w:t>
          </w:r>
          <w:r w:rsidDel="00000000" w:rsidR="00000000" w:rsidRPr="00000000">
            <w:fldChar w:fldCharType="end"/>
          </w:r>
          <w:r w:rsidDel="00000000" w:rsidR="00000000" w:rsidRPr="00000000">
            <w:rPr>
              <w:rtl w:val="0"/>
            </w:rPr>
          </w:r>
        </w:p>
        <w:p w:rsidR="00000000" w:rsidDel="00000000" w:rsidP="00000000" w:rsidRDefault="00000000" w:rsidRPr="00000000" w14:paraId="00000046">
          <w:pPr>
            <w:tabs>
              <w:tab w:val="right" w:pos="10100.000000000002"/>
            </w:tabs>
            <w:spacing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4iylrwe">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Training Plan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4iylrwe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41</w:t>
          </w:r>
          <w:r w:rsidDel="00000000" w:rsidR="00000000" w:rsidRPr="00000000">
            <w:fldChar w:fldCharType="end"/>
          </w:r>
          <w:r w:rsidDel="00000000" w:rsidR="00000000" w:rsidRPr="00000000">
            <w:rPr>
              <w:rtl w:val="0"/>
            </w:rPr>
          </w:r>
        </w:p>
        <w:p w:rsidR="00000000" w:rsidDel="00000000" w:rsidP="00000000" w:rsidRDefault="00000000" w:rsidRPr="00000000" w14:paraId="00000047">
          <w:pPr>
            <w:tabs>
              <w:tab w:val="right" w:pos="10100.000000000002"/>
            </w:tabs>
            <w:spacing w:after="80" w:before="200" w:line="240" w:lineRule="auto"/>
            <w:ind w:left="0" w:firstLine="0"/>
            <w:rPr>
              <w:rFonts w:ascii="Gill Sans" w:cs="Gill Sans" w:eastAsia="Gill Sans" w:hAnsi="Gill Sans"/>
              <w:b w:val="0"/>
              <w:i w:val="0"/>
              <w:smallCaps w:val="0"/>
              <w:strike w:val="0"/>
              <w:color w:val="000000"/>
              <w:sz w:val="22"/>
              <w:szCs w:val="22"/>
              <w:u w:val="none"/>
              <w:shd w:fill="auto" w:val="clear"/>
              <w:vertAlign w:val="baseline"/>
            </w:rPr>
          </w:pPr>
          <w:hyperlink w:anchor="_heading=h.2y3w247">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 xml:space="preserve">Maintenance &amp; Support Plans</w:t>
            </w:r>
          </w:hyperlink>
          <w:r w:rsidDel="00000000" w:rsidR="00000000" w:rsidRPr="00000000">
            <w:rPr>
              <w:rFonts w:ascii="Gill Sans" w:cs="Gill Sans" w:eastAsia="Gill Sans" w:hAnsi="Gill Sans"/>
              <w:b w:val="0"/>
              <w:i w:val="0"/>
              <w:smallCaps w:val="0"/>
              <w:strike w:val="0"/>
              <w:color w:val="000000"/>
              <w:sz w:val="22"/>
              <w:szCs w:val="22"/>
              <w:u w:val="none"/>
              <w:shd w:fill="auto" w:val="clear"/>
              <w:vertAlign w:val="baseline"/>
              <w:rtl w:val="0"/>
            </w:rPr>
            <w:tab/>
          </w:r>
          <w:r w:rsidDel="00000000" w:rsidR="00000000" w:rsidRPr="00000000">
            <w:fldChar w:fldCharType="begin"/>
            <w:instrText xml:space="preserve"> PAGEREF _heading=h.2y3w247 \h </w:instrText>
            <w:fldChar w:fldCharType="separate"/>
          </w: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42</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48">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9">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A">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B">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C">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D">
      <w:pPr>
        <w:pBdr>
          <w:top w:space="0" w:sz="0" w:val="nil"/>
          <w:left w:space="0" w:sz="0" w:val="nil"/>
          <w:bottom w:space="0" w:sz="0" w:val="nil"/>
          <w:right w:space="0" w:sz="0" w:val="nil"/>
          <w:between w:space="0" w:sz="0" w:val="nil"/>
        </w:pBdr>
        <w:spacing w:before="30" w:line="360" w:lineRule="auto"/>
        <w:ind w:left="420"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E">
      <w:pPr>
        <w:pBdr>
          <w:top w:space="0" w:sz="0" w:val="nil"/>
          <w:left w:space="0" w:sz="0" w:val="nil"/>
          <w:bottom w:space="0" w:sz="0" w:val="nil"/>
          <w:right w:space="0" w:sz="0" w:val="nil"/>
          <w:between w:space="0" w:sz="0" w:val="nil"/>
        </w:pBdr>
        <w:spacing w:before="30" w:line="360" w:lineRule="auto"/>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04F">
      <w:pPr>
        <w:pBdr>
          <w:top w:space="0" w:sz="0" w:val="nil"/>
          <w:left w:space="0" w:sz="0" w:val="nil"/>
          <w:bottom w:space="0" w:sz="0" w:val="nil"/>
          <w:right w:space="0" w:sz="0" w:val="nil"/>
          <w:between w:space="0" w:sz="0" w:val="nil"/>
        </w:pBdr>
        <w:spacing w:before="30"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50">
      <w:pPr>
        <w:pBdr>
          <w:top w:space="0" w:sz="0" w:val="nil"/>
          <w:left w:space="0" w:sz="0" w:val="nil"/>
          <w:bottom w:space="0" w:sz="0" w:val="nil"/>
          <w:right w:space="0" w:sz="0" w:val="nil"/>
          <w:between w:space="0" w:sz="0" w:val="nil"/>
        </w:pBdr>
        <w:spacing w:before="30"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51">
      <w:pPr>
        <w:pBdr>
          <w:top w:space="0" w:sz="0" w:val="nil"/>
          <w:left w:space="0" w:sz="0" w:val="nil"/>
          <w:bottom w:space="0" w:sz="0" w:val="nil"/>
          <w:right w:space="0" w:sz="0" w:val="nil"/>
          <w:between w:space="0" w:sz="0" w:val="nil"/>
        </w:pBdr>
        <w:spacing w:before="30"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52">
      <w:pPr>
        <w:pStyle w:val="Heading1"/>
        <w:widowControl w:val="1"/>
        <w:pBdr>
          <w:bottom w:color="595959" w:space="1" w:sz="4" w:val="single"/>
        </w:pBdr>
        <w:spacing w:after="160" w:before="360" w:line="259" w:lineRule="auto"/>
        <w:ind w:left="432"/>
        <w:jc w:val="both"/>
        <w:rPr>
          <w:rFonts w:ascii="Gill Sans" w:cs="Gill Sans" w:eastAsia="Gill Sans" w:hAnsi="Gill Sans"/>
          <w:b w:val="1"/>
          <w:smallCaps w:val="1"/>
          <w:color w:val="2f5496"/>
          <w:sz w:val="28"/>
          <w:szCs w:val="28"/>
        </w:rPr>
      </w:pPr>
      <w:bookmarkStart w:colFirst="0" w:colLast="0" w:name="_heading=h.1fob9te" w:id="0"/>
      <w:bookmarkEnd w:id="0"/>
      <w:r w:rsidDel="00000000" w:rsidR="00000000" w:rsidRPr="00000000">
        <w:rPr>
          <w:rFonts w:ascii="Gill Sans" w:cs="Gill Sans" w:eastAsia="Gill Sans" w:hAnsi="Gill Sans"/>
          <w:b w:val="1"/>
          <w:smallCaps w:val="1"/>
          <w:color w:val="2f5496"/>
          <w:sz w:val="28"/>
          <w:szCs w:val="28"/>
          <w:rtl w:val="0"/>
        </w:rPr>
        <w:t xml:space="preserve">Revision History</w:t>
      </w:r>
    </w:p>
    <w:tbl>
      <w:tblPr>
        <w:tblStyle w:val="Table1"/>
        <w:tblW w:w="9355.0" w:type="dxa"/>
        <w:jc w:val="left"/>
        <w:tblInd w:w="0.0" w:type="dxa"/>
        <w:tblBorders>
          <w:top w:color="8eaadb" w:space="0" w:sz="4" w:val="single"/>
          <w:left w:color="8eaadb" w:space="0" w:sz="4" w:val="single"/>
          <w:bottom w:color="8eaadb" w:space="0" w:sz="4" w:val="single"/>
          <w:right w:color="8eaadb" w:space="0" w:sz="4" w:val="single"/>
          <w:insideH w:color="8eaadb" w:space="0" w:sz="4" w:val="single"/>
          <w:insideV w:color="8eaadb" w:space="0" w:sz="4" w:val="single"/>
        </w:tblBorders>
        <w:tblLayout w:type="fixed"/>
        <w:tblLook w:val="04A0"/>
      </w:tblPr>
      <w:tblGrid>
        <w:gridCol w:w="1870"/>
        <w:gridCol w:w="1870"/>
        <w:gridCol w:w="4085"/>
        <w:gridCol w:w="1530"/>
        <w:tblGridChange w:id="0">
          <w:tblGrid>
            <w:gridCol w:w="1870"/>
            <w:gridCol w:w="1870"/>
            <w:gridCol w:w="4085"/>
            <w:gridCol w:w="1530"/>
          </w:tblGrid>
        </w:tblGridChange>
      </w:tblGrid>
      <w:tr>
        <w:tc>
          <w:tcPr/>
          <w:p w:rsidR="00000000" w:rsidDel="00000000" w:rsidP="00000000" w:rsidRDefault="00000000" w:rsidRPr="00000000" w14:paraId="00000053">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Name</w:t>
            </w:r>
          </w:p>
        </w:tc>
        <w:tc>
          <w:tcPr/>
          <w:p w:rsidR="00000000" w:rsidDel="00000000" w:rsidP="00000000" w:rsidRDefault="00000000" w:rsidRPr="00000000" w14:paraId="00000054">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Date</w:t>
            </w:r>
          </w:p>
        </w:tc>
        <w:tc>
          <w:tcPr/>
          <w:p w:rsidR="00000000" w:rsidDel="00000000" w:rsidP="00000000" w:rsidRDefault="00000000" w:rsidRPr="00000000" w14:paraId="00000055">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Revision Description</w:t>
            </w:r>
          </w:p>
        </w:tc>
        <w:tc>
          <w:tcPr/>
          <w:p w:rsidR="00000000" w:rsidDel="00000000" w:rsidP="00000000" w:rsidRDefault="00000000" w:rsidRPr="00000000" w14:paraId="00000056">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Version </w:t>
            </w:r>
          </w:p>
        </w:tc>
      </w:tr>
      <w:tr>
        <w:tc>
          <w:tcPr/>
          <w:p w:rsidR="00000000" w:rsidDel="00000000" w:rsidP="00000000" w:rsidRDefault="00000000" w:rsidRPr="00000000" w14:paraId="00000057">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Fariba Tokhi</w:t>
            </w:r>
            <w:r w:rsidDel="00000000" w:rsidR="00000000" w:rsidRPr="00000000">
              <w:rPr>
                <w:rtl w:val="0"/>
              </w:rPr>
            </w:r>
          </w:p>
          <w:p w:rsidR="00000000" w:rsidDel="00000000" w:rsidP="00000000" w:rsidRDefault="00000000" w:rsidRPr="00000000" w14:paraId="00000058">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59">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May 20, 2021</w:t>
            </w:r>
          </w:p>
        </w:tc>
        <w:tc>
          <w:tcPr/>
          <w:p w:rsidR="00000000" w:rsidDel="00000000" w:rsidP="00000000" w:rsidRDefault="00000000" w:rsidRPr="00000000" w14:paraId="0000005A">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5B">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Version 1.0.0</w:t>
            </w:r>
          </w:p>
        </w:tc>
      </w:tr>
      <w:tr>
        <w:tc>
          <w:tcPr/>
          <w:p w:rsidR="00000000" w:rsidDel="00000000" w:rsidP="00000000" w:rsidRDefault="00000000" w:rsidRPr="00000000" w14:paraId="0000005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Joseph Obonyo</w:t>
            </w:r>
          </w:p>
          <w:p w:rsidR="00000000" w:rsidDel="00000000" w:rsidP="00000000" w:rsidRDefault="00000000" w:rsidRPr="00000000" w14:paraId="0000005D">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5E">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June 24 , 2021</w:t>
            </w:r>
          </w:p>
        </w:tc>
        <w:tc>
          <w:tcPr/>
          <w:p w:rsidR="00000000" w:rsidDel="00000000" w:rsidP="00000000" w:rsidRDefault="00000000" w:rsidRPr="00000000" w14:paraId="0000005F">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0">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Version 1.0.1</w:t>
            </w:r>
          </w:p>
        </w:tc>
      </w:tr>
      <w:tr>
        <w:tc>
          <w:tcPr/>
          <w:p w:rsidR="00000000" w:rsidDel="00000000" w:rsidP="00000000" w:rsidRDefault="00000000" w:rsidRPr="00000000" w14:paraId="0000006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Fariba Tokhi</w:t>
            </w:r>
          </w:p>
          <w:p w:rsidR="00000000" w:rsidDel="00000000" w:rsidP="00000000" w:rsidRDefault="00000000" w:rsidRPr="00000000" w14:paraId="00000062">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63">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June 27, 2021</w:t>
            </w:r>
          </w:p>
        </w:tc>
        <w:tc>
          <w:tcPr/>
          <w:p w:rsidR="00000000" w:rsidDel="00000000" w:rsidP="00000000" w:rsidRDefault="00000000" w:rsidRPr="00000000" w14:paraId="00000064">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5">
            <w:pPr>
              <w:widowControl w:val="1"/>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Version 2.0.0</w:t>
            </w:r>
          </w:p>
        </w:tc>
      </w:tr>
      <w:tr>
        <w:tc>
          <w:tcPr/>
          <w:p w:rsidR="00000000" w:rsidDel="00000000" w:rsidP="00000000" w:rsidRDefault="00000000" w:rsidRPr="00000000" w14:paraId="00000066">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67">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68">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9">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A">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6B">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6C">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6D">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E">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6F">
            <w:pPr>
              <w:widowControl w:val="1"/>
              <w:jc w:val="both"/>
              <w:rPr>
                <w:rFonts w:ascii="Gill Sans" w:cs="Gill Sans" w:eastAsia="Gill Sans" w:hAnsi="Gill Sans"/>
                <w:b w:val="1"/>
              </w:rPr>
            </w:pPr>
            <w:r w:rsidDel="00000000" w:rsidR="00000000" w:rsidRPr="00000000">
              <w:rPr>
                <w:rtl w:val="0"/>
              </w:rPr>
            </w:r>
          </w:p>
        </w:tc>
      </w:tr>
    </w:tbl>
    <w:p w:rsidR="00000000" w:rsidDel="00000000" w:rsidP="00000000" w:rsidRDefault="00000000" w:rsidRPr="00000000" w14:paraId="00000070">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1">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6"/>
          <w:szCs w:val="26"/>
        </w:rPr>
      </w:pPr>
      <w:r w:rsidDel="00000000" w:rsidR="00000000" w:rsidRPr="00000000">
        <w:rPr>
          <w:rtl w:val="0"/>
        </w:rPr>
      </w:r>
    </w:p>
    <w:p w:rsidR="00000000" w:rsidDel="00000000" w:rsidP="00000000" w:rsidRDefault="00000000" w:rsidRPr="00000000" w14:paraId="00000072">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6"/>
          <w:szCs w:val="26"/>
        </w:rPr>
      </w:pPr>
      <w:r w:rsidDel="00000000" w:rsidR="00000000" w:rsidRPr="00000000">
        <w:rPr>
          <w:rtl w:val="0"/>
        </w:rPr>
      </w:r>
    </w:p>
    <w:p w:rsidR="00000000" w:rsidDel="00000000" w:rsidP="00000000" w:rsidRDefault="00000000" w:rsidRPr="00000000" w14:paraId="00000073">
      <w:pPr>
        <w:widowControl w:val="1"/>
        <w:spacing w:after="160" w:line="259" w:lineRule="auto"/>
        <w:jc w:val="both"/>
        <w:rPr>
          <w:rFonts w:ascii="Gill Sans" w:cs="Gill Sans" w:eastAsia="Gill Sans" w:hAnsi="Gill Sans"/>
          <w:b w:val="1"/>
        </w:rPr>
      </w:pPr>
      <w:r w:rsidDel="00000000" w:rsidR="00000000" w:rsidRPr="00000000">
        <w:rPr>
          <w:rFonts w:ascii="Gill Sans" w:cs="Gill Sans" w:eastAsia="Gill Sans" w:hAnsi="Gill Sans"/>
          <w:b w:val="1"/>
          <w:rtl w:val="0"/>
        </w:rPr>
        <w:br w:type="textWrapping"/>
      </w:r>
    </w:p>
    <w:p w:rsidR="00000000" w:rsidDel="00000000" w:rsidP="00000000" w:rsidRDefault="00000000" w:rsidRPr="00000000" w14:paraId="00000074">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5">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6">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7">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8">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9">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A">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B">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C">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D">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E">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7F">
      <w:pPr>
        <w:widowControl w:val="1"/>
        <w:spacing w:after="160" w:line="259" w:lineRule="auto"/>
        <w:jc w:val="both"/>
        <w:rPr>
          <w:rFonts w:ascii="Gill Sans" w:cs="Gill Sans" w:eastAsia="Gill Sans" w:hAnsi="Gill Sans"/>
          <w:b w:val="1"/>
        </w:rPr>
      </w:pPr>
      <w:r w:rsidDel="00000000" w:rsidR="00000000" w:rsidRPr="00000000">
        <w:rPr>
          <w:rtl w:val="0"/>
        </w:rPr>
      </w:r>
    </w:p>
    <w:p w:rsidR="00000000" w:rsidDel="00000000" w:rsidP="00000000" w:rsidRDefault="00000000" w:rsidRPr="00000000" w14:paraId="00000080">
      <w:pPr>
        <w:pStyle w:val="Heading1"/>
        <w:widowControl w:val="1"/>
        <w:pBdr>
          <w:bottom w:color="595959" w:space="1" w:sz="4" w:val="single"/>
        </w:pBdr>
        <w:spacing w:after="160" w:before="360" w:line="259" w:lineRule="auto"/>
        <w:ind w:left="432"/>
        <w:jc w:val="both"/>
        <w:rPr>
          <w:rFonts w:ascii="Gill Sans" w:cs="Gill Sans" w:eastAsia="Gill Sans" w:hAnsi="Gill Sans"/>
          <w:b w:val="1"/>
          <w:smallCaps w:val="1"/>
          <w:color w:val="2f5496"/>
          <w:sz w:val="28"/>
          <w:szCs w:val="28"/>
        </w:rPr>
      </w:pPr>
      <w:bookmarkStart w:colFirst="0" w:colLast="0" w:name="_heading=h.3znysh7" w:id="1"/>
      <w:bookmarkEnd w:id="1"/>
      <w:r w:rsidDel="00000000" w:rsidR="00000000" w:rsidRPr="00000000">
        <w:rPr>
          <w:rFonts w:ascii="Gill Sans" w:cs="Gill Sans" w:eastAsia="Gill Sans" w:hAnsi="Gill Sans"/>
          <w:b w:val="1"/>
          <w:smallCaps w:val="1"/>
          <w:color w:val="2f5496"/>
          <w:sz w:val="28"/>
          <w:szCs w:val="28"/>
          <w:rtl w:val="0"/>
        </w:rPr>
        <w:t xml:space="preserve">Document approval</w:t>
      </w:r>
    </w:p>
    <w:p w:rsidR="00000000" w:rsidDel="00000000" w:rsidP="00000000" w:rsidRDefault="00000000" w:rsidRPr="00000000" w14:paraId="00000081">
      <w:pPr>
        <w:spacing w:before="56" w:line="360" w:lineRule="auto"/>
        <w:ind w:left="420" w:firstLine="0"/>
        <w:jc w:val="both"/>
        <w:rPr/>
      </w:pPr>
      <w:r w:rsidDel="00000000" w:rsidR="00000000" w:rsidRPr="00000000">
        <w:rPr>
          <w:rFonts w:ascii="Gill Sans" w:cs="Gill Sans" w:eastAsia="Gill Sans" w:hAnsi="Gill Sans"/>
          <w:rtl w:val="0"/>
        </w:rPr>
        <w:t xml:space="preserve">This document was accepted and approved by the following:</w:t>
      </w:r>
      <w:r w:rsidDel="00000000" w:rsidR="00000000" w:rsidRPr="00000000">
        <w:rPr>
          <w:rtl w:val="0"/>
        </w:rPr>
      </w:r>
    </w:p>
    <w:tbl>
      <w:tblPr>
        <w:tblStyle w:val="Table2"/>
        <w:tblW w:w="9355.0" w:type="dxa"/>
        <w:jc w:val="left"/>
        <w:tblInd w:w="0.0" w:type="dxa"/>
        <w:tblBorders>
          <w:top w:color="8eaadb" w:space="0" w:sz="4" w:val="single"/>
          <w:left w:color="8eaadb" w:space="0" w:sz="4" w:val="single"/>
          <w:bottom w:color="8eaadb" w:space="0" w:sz="4" w:val="single"/>
          <w:right w:color="8eaadb" w:space="0" w:sz="4" w:val="single"/>
          <w:insideH w:color="8eaadb" w:space="0" w:sz="4" w:val="single"/>
          <w:insideV w:color="8eaadb" w:space="0" w:sz="4" w:val="single"/>
        </w:tblBorders>
        <w:tblLayout w:type="fixed"/>
        <w:tblLook w:val="04A0"/>
      </w:tblPr>
      <w:tblGrid>
        <w:gridCol w:w="1870"/>
        <w:gridCol w:w="1870"/>
        <w:gridCol w:w="4085"/>
        <w:gridCol w:w="1530"/>
        <w:tblGridChange w:id="0">
          <w:tblGrid>
            <w:gridCol w:w="1870"/>
            <w:gridCol w:w="1870"/>
            <w:gridCol w:w="4085"/>
            <w:gridCol w:w="1530"/>
          </w:tblGrid>
        </w:tblGridChange>
      </w:tblGrid>
      <w:tr>
        <w:tc>
          <w:tcPr/>
          <w:p w:rsidR="00000000" w:rsidDel="00000000" w:rsidP="00000000" w:rsidRDefault="00000000" w:rsidRPr="00000000" w14:paraId="00000082">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Signature</w:t>
            </w:r>
          </w:p>
        </w:tc>
        <w:tc>
          <w:tcPr/>
          <w:p w:rsidR="00000000" w:rsidDel="00000000" w:rsidP="00000000" w:rsidRDefault="00000000" w:rsidRPr="00000000" w14:paraId="00000083">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Printed Name</w:t>
            </w:r>
          </w:p>
        </w:tc>
        <w:tc>
          <w:tcPr/>
          <w:p w:rsidR="00000000" w:rsidDel="00000000" w:rsidP="00000000" w:rsidRDefault="00000000" w:rsidRPr="00000000" w14:paraId="00000084">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Title</w:t>
            </w:r>
          </w:p>
        </w:tc>
        <w:tc>
          <w:tcPr/>
          <w:p w:rsidR="00000000" w:rsidDel="00000000" w:rsidP="00000000" w:rsidRDefault="00000000" w:rsidRPr="00000000" w14:paraId="00000085">
            <w:pPr>
              <w:widowControl w:val="1"/>
              <w:jc w:val="both"/>
              <w:rPr>
                <w:rFonts w:ascii="Gill Sans" w:cs="Gill Sans" w:eastAsia="Gill Sans" w:hAnsi="Gill Sans"/>
                <w:b w:val="0"/>
              </w:rPr>
            </w:pPr>
            <w:r w:rsidDel="00000000" w:rsidR="00000000" w:rsidRPr="00000000">
              <w:rPr>
                <w:rFonts w:ascii="Gill Sans" w:cs="Gill Sans" w:eastAsia="Gill Sans" w:hAnsi="Gill Sans"/>
                <w:b w:val="0"/>
                <w:rtl w:val="0"/>
              </w:rPr>
              <w:t xml:space="preserve">Date</w:t>
            </w:r>
          </w:p>
        </w:tc>
      </w:tr>
      <w:tr>
        <w:tc>
          <w:tcPr/>
          <w:p w:rsidR="00000000" w:rsidDel="00000000" w:rsidP="00000000" w:rsidRDefault="00000000" w:rsidRPr="00000000" w14:paraId="00000086">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87">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88">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89">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8A">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8B">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8C">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8D">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8E">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8F">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90">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91">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92">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3">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4">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95">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96">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97">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8">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9">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9A">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9B">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9C">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D">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9E">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9F">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A0">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A1">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2">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3">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A4">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A5">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A6">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7">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8">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A9">
            <w:pPr>
              <w:widowControl w:val="1"/>
              <w:jc w:val="both"/>
              <w:rPr>
                <w:rFonts w:ascii="Gill Sans" w:cs="Gill Sans" w:eastAsia="Gill Sans" w:hAnsi="Gill Sans"/>
                <w:b w:val="0"/>
              </w:rPr>
            </w:pPr>
            <w:r w:rsidDel="00000000" w:rsidR="00000000" w:rsidRPr="00000000">
              <w:rPr>
                <w:rtl w:val="0"/>
              </w:rPr>
            </w:r>
          </w:p>
          <w:p w:rsidR="00000000" w:rsidDel="00000000" w:rsidP="00000000" w:rsidRDefault="00000000" w:rsidRPr="00000000" w14:paraId="000000AA">
            <w:pPr>
              <w:widowControl w:val="1"/>
              <w:jc w:val="both"/>
              <w:rPr>
                <w:rFonts w:ascii="Gill Sans" w:cs="Gill Sans" w:eastAsia="Gill Sans" w:hAnsi="Gill Sans"/>
              </w:rPr>
            </w:pPr>
            <w:r w:rsidDel="00000000" w:rsidR="00000000" w:rsidRPr="00000000">
              <w:rPr>
                <w:rtl w:val="0"/>
              </w:rPr>
            </w:r>
          </w:p>
        </w:tc>
        <w:tc>
          <w:tcPr/>
          <w:p w:rsidR="00000000" w:rsidDel="00000000" w:rsidP="00000000" w:rsidRDefault="00000000" w:rsidRPr="00000000" w14:paraId="000000AB">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C">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AD">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AE">
            <w:pPr>
              <w:widowControl w:val="1"/>
              <w:jc w:val="both"/>
              <w:rPr>
                <w:rFonts w:ascii="Gill Sans" w:cs="Gill Sans" w:eastAsia="Gill Sans" w:hAnsi="Gill Sans"/>
                <w:b w:val="0"/>
              </w:rPr>
            </w:pPr>
            <w:r w:rsidDel="00000000" w:rsidR="00000000" w:rsidRPr="00000000">
              <w:rPr>
                <w:rtl w:val="0"/>
              </w:rPr>
            </w:r>
          </w:p>
          <w:p w:rsidR="00000000" w:rsidDel="00000000" w:rsidP="00000000" w:rsidRDefault="00000000" w:rsidRPr="00000000" w14:paraId="000000AF">
            <w:pPr>
              <w:widowControl w:val="1"/>
              <w:jc w:val="both"/>
              <w:rPr>
                <w:rFonts w:ascii="Gill Sans" w:cs="Gill Sans" w:eastAsia="Gill Sans" w:hAnsi="Gill Sans"/>
              </w:rPr>
            </w:pPr>
            <w:r w:rsidDel="00000000" w:rsidR="00000000" w:rsidRPr="00000000">
              <w:rPr>
                <w:rtl w:val="0"/>
              </w:rPr>
            </w:r>
          </w:p>
        </w:tc>
        <w:tc>
          <w:tcPr/>
          <w:p w:rsidR="00000000" w:rsidDel="00000000" w:rsidP="00000000" w:rsidRDefault="00000000" w:rsidRPr="00000000" w14:paraId="000000B0">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1">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2">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B3">
            <w:pPr>
              <w:widowControl w:val="1"/>
              <w:jc w:val="both"/>
              <w:rPr>
                <w:rFonts w:ascii="Gill Sans" w:cs="Gill Sans" w:eastAsia="Gill Sans" w:hAnsi="Gill Sans"/>
                <w:b w:val="0"/>
              </w:rPr>
            </w:pPr>
            <w:r w:rsidDel="00000000" w:rsidR="00000000" w:rsidRPr="00000000">
              <w:rPr>
                <w:rtl w:val="0"/>
              </w:rPr>
            </w:r>
          </w:p>
          <w:p w:rsidR="00000000" w:rsidDel="00000000" w:rsidP="00000000" w:rsidRDefault="00000000" w:rsidRPr="00000000" w14:paraId="000000B4">
            <w:pPr>
              <w:widowControl w:val="1"/>
              <w:jc w:val="both"/>
              <w:rPr>
                <w:rFonts w:ascii="Gill Sans" w:cs="Gill Sans" w:eastAsia="Gill Sans" w:hAnsi="Gill Sans"/>
              </w:rPr>
            </w:pPr>
            <w:r w:rsidDel="00000000" w:rsidR="00000000" w:rsidRPr="00000000">
              <w:rPr>
                <w:rtl w:val="0"/>
              </w:rPr>
            </w:r>
          </w:p>
        </w:tc>
        <w:tc>
          <w:tcPr/>
          <w:p w:rsidR="00000000" w:rsidDel="00000000" w:rsidP="00000000" w:rsidRDefault="00000000" w:rsidRPr="00000000" w14:paraId="000000B5">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6">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7">
            <w:pPr>
              <w:widowControl w:val="1"/>
              <w:jc w:val="both"/>
              <w:rPr>
                <w:rFonts w:ascii="Gill Sans" w:cs="Gill Sans" w:eastAsia="Gill Sans" w:hAnsi="Gill Sans"/>
                <w:b w:val="1"/>
              </w:rPr>
            </w:pPr>
            <w:r w:rsidDel="00000000" w:rsidR="00000000" w:rsidRPr="00000000">
              <w:rPr>
                <w:rtl w:val="0"/>
              </w:rPr>
            </w:r>
          </w:p>
        </w:tc>
      </w:tr>
      <w:tr>
        <w:tc>
          <w:tcPr/>
          <w:p w:rsidR="00000000" w:rsidDel="00000000" w:rsidP="00000000" w:rsidRDefault="00000000" w:rsidRPr="00000000" w14:paraId="000000B8">
            <w:pPr>
              <w:widowControl w:val="1"/>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B9">
            <w:pPr>
              <w:widowControl w:val="1"/>
              <w:jc w:val="both"/>
              <w:rPr>
                <w:rFonts w:ascii="Gill Sans" w:cs="Gill Sans" w:eastAsia="Gill Sans" w:hAnsi="Gill Sans"/>
                <w:b w:val="0"/>
              </w:rPr>
            </w:pPr>
            <w:r w:rsidDel="00000000" w:rsidR="00000000" w:rsidRPr="00000000">
              <w:rPr>
                <w:rtl w:val="0"/>
              </w:rPr>
            </w:r>
          </w:p>
        </w:tc>
        <w:tc>
          <w:tcPr/>
          <w:p w:rsidR="00000000" w:rsidDel="00000000" w:rsidP="00000000" w:rsidRDefault="00000000" w:rsidRPr="00000000" w14:paraId="000000BA">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B">
            <w:pPr>
              <w:widowControl w:val="1"/>
              <w:jc w:val="both"/>
              <w:rPr>
                <w:rFonts w:ascii="Gill Sans" w:cs="Gill Sans" w:eastAsia="Gill Sans" w:hAnsi="Gill Sans"/>
                <w:b w:val="1"/>
              </w:rPr>
            </w:pPr>
            <w:r w:rsidDel="00000000" w:rsidR="00000000" w:rsidRPr="00000000">
              <w:rPr>
                <w:rtl w:val="0"/>
              </w:rPr>
            </w:r>
          </w:p>
        </w:tc>
        <w:tc>
          <w:tcPr/>
          <w:p w:rsidR="00000000" w:rsidDel="00000000" w:rsidP="00000000" w:rsidRDefault="00000000" w:rsidRPr="00000000" w14:paraId="000000BC">
            <w:pPr>
              <w:widowControl w:val="1"/>
              <w:jc w:val="both"/>
              <w:rPr>
                <w:rFonts w:ascii="Gill Sans" w:cs="Gill Sans" w:eastAsia="Gill Sans" w:hAnsi="Gill Sans"/>
                <w:b w:val="1"/>
              </w:rPr>
            </w:pPr>
            <w:r w:rsidDel="00000000" w:rsidR="00000000" w:rsidRPr="00000000">
              <w:rPr>
                <w:rtl w:val="0"/>
              </w:rPr>
            </w:r>
          </w:p>
        </w:tc>
      </w:tr>
    </w:tbl>
    <w:p w:rsidR="00000000" w:rsidDel="00000000" w:rsidP="00000000" w:rsidRDefault="00000000" w:rsidRPr="00000000" w14:paraId="000000BD">
      <w:pPr>
        <w:widowControl w:val="1"/>
        <w:spacing w:after="160" w:line="259"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BE">
      <w:pPr>
        <w:widowControl w:val="1"/>
        <w:spacing w:after="160" w:line="259"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BF">
      <w:pPr>
        <w:widowControl w:val="1"/>
        <w:spacing w:after="160" w:line="259"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C0">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6"/>
          <w:szCs w:val="26"/>
        </w:rPr>
      </w:pPr>
      <w:r w:rsidDel="00000000" w:rsidR="00000000" w:rsidRPr="00000000">
        <w:rPr>
          <w:rtl w:val="0"/>
        </w:rPr>
      </w:r>
    </w:p>
    <w:p w:rsidR="00000000" w:rsidDel="00000000" w:rsidP="00000000" w:rsidRDefault="00000000" w:rsidRPr="00000000" w14:paraId="000000C1">
      <w:pPr>
        <w:pBdr>
          <w:top w:space="0" w:sz="0" w:val="nil"/>
          <w:left w:space="0" w:sz="0" w:val="nil"/>
          <w:bottom w:space="0" w:sz="0" w:val="nil"/>
          <w:right w:space="0" w:sz="0" w:val="nil"/>
          <w:between w:space="0" w:sz="0" w:val="nil"/>
        </w:pBdr>
        <w:spacing w:before="2" w:line="360" w:lineRule="auto"/>
        <w:jc w:val="both"/>
        <w:rPr>
          <w:rFonts w:ascii="Gill Sans" w:cs="Gill Sans" w:eastAsia="Gill Sans" w:hAnsi="Gill Sans"/>
          <w:color w:val="000000"/>
          <w:sz w:val="28"/>
          <w:szCs w:val="28"/>
        </w:rPr>
      </w:pPr>
      <w:r w:rsidDel="00000000" w:rsidR="00000000" w:rsidRPr="00000000">
        <w:rPr>
          <w:rtl w:val="0"/>
        </w:rPr>
      </w:r>
    </w:p>
    <w:p w:rsidR="00000000" w:rsidDel="00000000" w:rsidP="00000000" w:rsidRDefault="00000000" w:rsidRPr="00000000" w14:paraId="000000C2">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C3">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C4">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0C5">
      <w:pPr>
        <w:spacing w:line="360" w:lineRule="auto"/>
        <w:jc w:val="both"/>
        <w:rPr>
          <w:rFonts w:ascii="Gill Sans" w:cs="Gill Sans" w:eastAsia="Gill Sans" w:hAnsi="Gill Sans"/>
        </w:rPr>
        <w:sectPr>
          <w:footerReference r:id="rId13" w:type="first"/>
          <w:pgSz w:h="15840" w:w="12240" w:orient="portrait"/>
          <w:pgMar w:bottom="1200" w:top="1360" w:left="1020" w:right="1120" w:header="0" w:footer="1004"/>
          <w:pgNumType w:start="0"/>
          <w:titlePg w:val="1"/>
        </w:sectPr>
      </w:pPr>
      <w:r w:rsidDel="00000000" w:rsidR="00000000" w:rsidRPr="00000000">
        <w:rPr>
          <w:rtl w:val="0"/>
        </w:rPr>
      </w:r>
    </w:p>
    <w:p w:rsidR="00000000" w:rsidDel="00000000" w:rsidP="00000000" w:rsidRDefault="00000000" w:rsidRPr="00000000" w14:paraId="000000C6">
      <w:pPr>
        <w:pStyle w:val="Heading1"/>
        <w:keepNext w:val="1"/>
        <w:keepLines w:val="1"/>
        <w:widowControl w:val="1"/>
        <w:pBdr>
          <w:top w:space="0" w:sz="0" w:val="nil"/>
          <w:left w:space="0" w:sz="0" w:val="nil"/>
          <w:bottom w:color="595959" w:space="1" w:sz="4" w:val="single"/>
          <w:right w:space="0" w:sz="0" w:val="nil"/>
          <w:between w:space="0" w:sz="0" w:val="nil"/>
        </w:pBdr>
        <w:shd w:fill="auto" w:val="clear"/>
        <w:spacing w:after="160" w:before="360" w:line="259" w:lineRule="auto"/>
        <w:ind w:left="0" w:right="0" w:firstLine="0"/>
        <w:jc w:val="both"/>
        <w:rPr>
          <w:rFonts w:ascii="Gill Sans" w:cs="Gill Sans" w:eastAsia="Gill Sans" w:hAnsi="Gill Sans"/>
          <w:b w:val="1"/>
          <w:smallCaps w:val="1"/>
          <w:color w:val="2f5496"/>
          <w:sz w:val="28"/>
          <w:szCs w:val="28"/>
        </w:rPr>
      </w:pPr>
      <w:bookmarkStart w:colFirst="0" w:colLast="0" w:name="_heading=h.xnod5sk1ip7q" w:id="2"/>
      <w:bookmarkEnd w:id="2"/>
      <w:r w:rsidDel="00000000" w:rsidR="00000000" w:rsidRPr="00000000">
        <w:rPr>
          <w:rFonts w:ascii="Gill Sans" w:cs="Gill Sans" w:eastAsia="Gill Sans" w:hAnsi="Gill Sans"/>
          <w:b w:val="1"/>
          <w:smallCaps w:val="1"/>
          <w:color w:val="2f5496"/>
          <w:sz w:val="28"/>
          <w:szCs w:val="28"/>
          <w:rtl w:val="0"/>
        </w:rPr>
        <w:t xml:space="preserve">Acronyms and Abbreviations</w:t>
      </w:r>
    </w:p>
    <w:p w:rsidR="00000000" w:rsidDel="00000000" w:rsidP="00000000" w:rsidRDefault="00000000" w:rsidRPr="00000000" w14:paraId="000000C7">
      <w:pPr>
        <w:widowControl w:val="1"/>
        <w:spacing w:after="160" w:line="259" w:lineRule="auto"/>
        <w:jc w:val="both"/>
        <w:rPr>
          <w:rFonts w:ascii="Gill Sans" w:cs="Gill Sans" w:eastAsia="Gill Sans" w:hAnsi="Gill Sans"/>
        </w:rPr>
      </w:pPr>
      <w:r w:rsidDel="00000000" w:rsidR="00000000" w:rsidRPr="00000000">
        <w:rPr>
          <w:rFonts w:ascii="Gill Sans" w:cs="Gill Sans" w:eastAsia="Gill Sans" w:hAnsi="Gill Sans"/>
          <w:rtl w:val="0"/>
        </w:rPr>
        <w:t xml:space="preserve">The following table describes the abbreviation and acronyms used throughout this Software Project Management Plan SPMP</w:t>
      </w:r>
    </w:p>
    <w:tbl>
      <w:tblPr>
        <w:tblStyle w:val="Table3"/>
        <w:tblW w:w="9016.0" w:type="dxa"/>
        <w:jc w:val="left"/>
        <w:tblInd w:w="0.0" w:type="dxa"/>
        <w:tblBorders>
          <w:top w:color="8eaadb" w:space="0" w:sz="4" w:val="single"/>
          <w:left w:color="8eaadb" w:space="0" w:sz="4" w:val="single"/>
          <w:bottom w:color="8eaadb" w:space="0" w:sz="4" w:val="single"/>
          <w:right w:color="8eaadb" w:space="0" w:sz="4" w:val="single"/>
          <w:insideH w:color="8eaadb" w:space="0" w:sz="4" w:val="single"/>
          <w:insideV w:color="8eaadb" w:space="0" w:sz="4" w:val="single"/>
        </w:tblBorders>
        <w:tblLayout w:type="fixed"/>
        <w:tblLook w:val="04A0"/>
      </w:tblPr>
      <w:tblGrid>
        <w:gridCol w:w="2124"/>
        <w:gridCol w:w="6892"/>
        <w:tblGridChange w:id="0">
          <w:tblGrid>
            <w:gridCol w:w="2124"/>
            <w:gridCol w:w="6892"/>
          </w:tblGrid>
        </w:tblGridChange>
      </w:tblGrid>
      <w:tr>
        <w:tc>
          <w:tcPr/>
          <w:p w:rsidR="00000000" w:rsidDel="00000000" w:rsidP="00000000" w:rsidRDefault="00000000" w:rsidRPr="00000000" w14:paraId="000000C8">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bbreviation</w:t>
            </w:r>
          </w:p>
        </w:tc>
        <w:tc>
          <w:tcPr/>
          <w:p w:rsidR="00000000" w:rsidDel="00000000" w:rsidP="00000000" w:rsidRDefault="00000000" w:rsidRPr="00000000" w14:paraId="000000C9">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Meaning</w:t>
            </w:r>
          </w:p>
        </w:tc>
      </w:tr>
      <w:tr>
        <w:tc>
          <w:tcPr/>
          <w:p w:rsidR="00000000" w:rsidDel="00000000" w:rsidP="00000000" w:rsidRDefault="00000000" w:rsidRPr="00000000" w14:paraId="000000CA">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CAA</w:t>
            </w:r>
          </w:p>
        </w:tc>
        <w:tc>
          <w:tcPr/>
          <w:p w:rsidR="00000000" w:rsidDel="00000000" w:rsidP="00000000" w:rsidRDefault="00000000" w:rsidRPr="00000000" w14:paraId="000000CB">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fghanistan Civil Aviation Authority</w:t>
            </w:r>
          </w:p>
        </w:tc>
      </w:tr>
      <w:tr>
        <w:tc>
          <w:tcPr/>
          <w:p w:rsidR="00000000" w:rsidDel="00000000" w:rsidP="00000000" w:rsidRDefault="00000000" w:rsidRPr="00000000" w14:paraId="000000C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CAES</w:t>
            </w:r>
          </w:p>
        </w:tc>
        <w:tc>
          <w:tcPr/>
          <w:p w:rsidR="00000000" w:rsidDel="00000000" w:rsidP="00000000" w:rsidRDefault="00000000" w:rsidRPr="00000000" w14:paraId="000000CD">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fghanistan Civil Aviation Enterprise Solution</w:t>
            </w:r>
          </w:p>
        </w:tc>
      </w:tr>
      <w:tr>
        <w:tc>
          <w:tcPr/>
          <w:p w:rsidR="00000000" w:rsidDel="00000000" w:rsidP="00000000" w:rsidRDefault="00000000" w:rsidRPr="00000000" w14:paraId="000000CE">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DF</w:t>
            </w:r>
          </w:p>
        </w:tc>
        <w:tc>
          <w:tcPr/>
          <w:p w:rsidR="00000000" w:rsidDel="00000000" w:rsidP="00000000" w:rsidRDefault="00000000" w:rsidRPr="00000000" w14:paraId="000000CF">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port Development Fee</w:t>
            </w:r>
          </w:p>
        </w:tc>
      </w:tr>
      <w:tr>
        <w:tc>
          <w:tcPr/>
          <w:p w:rsidR="00000000" w:rsidDel="00000000" w:rsidP="00000000" w:rsidRDefault="00000000" w:rsidRPr="00000000" w14:paraId="000000D0">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ODB</w:t>
            </w:r>
          </w:p>
        </w:tc>
        <w:tc>
          <w:tcPr/>
          <w:p w:rsidR="00000000" w:rsidDel="00000000" w:rsidP="00000000" w:rsidRDefault="00000000" w:rsidRPr="00000000" w14:paraId="000000D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port Operational Database</w:t>
            </w:r>
          </w:p>
        </w:tc>
      </w:tr>
      <w:tr>
        <w:tc>
          <w:tcPr/>
          <w:p w:rsidR="00000000" w:rsidDel="00000000" w:rsidP="00000000" w:rsidRDefault="00000000" w:rsidRPr="00000000" w14:paraId="000000D2">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OC</w:t>
            </w:r>
          </w:p>
        </w:tc>
        <w:tc>
          <w:tcPr/>
          <w:p w:rsidR="00000000" w:rsidDel="00000000" w:rsidP="00000000" w:rsidRDefault="00000000" w:rsidRPr="00000000" w14:paraId="000000D3">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 Operator Certificate</w:t>
            </w:r>
          </w:p>
        </w:tc>
      </w:tr>
      <w:tr>
        <w:tc>
          <w:tcPr/>
          <w:p w:rsidR="00000000" w:rsidDel="00000000" w:rsidP="00000000" w:rsidRDefault="00000000" w:rsidRPr="00000000" w14:paraId="000000D4">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USAID</w:t>
            </w:r>
          </w:p>
        </w:tc>
        <w:tc>
          <w:tcPr/>
          <w:p w:rsidR="00000000" w:rsidDel="00000000" w:rsidP="00000000" w:rsidRDefault="00000000" w:rsidRPr="00000000" w14:paraId="000000D5">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U.S. Agency for International Development</w:t>
            </w:r>
          </w:p>
        </w:tc>
      </w:tr>
      <w:tr>
        <w:tc>
          <w:tcPr/>
          <w:p w:rsidR="00000000" w:rsidDel="00000000" w:rsidP="00000000" w:rsidRDefault="00000000" w:rsidRPr="00000000" w14:paraId="000000D6">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CAES</w:t>
            </w:r>
          </w:p>
        </w:tc>
        <w:tc>
          <w:tcPr/>
          <w:p w:rsidR="00000000" w:rsidDel="00000000" w:rsidP="00000000" w:rsidRDefault="00000000" w:rsidRPr="00000000" w14:paraId="000000D7">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fghanistan Civil Aviation Enterprise Solution</w:t>
            </w:r>
          </w:p>
        </w:tc>
      </w:tr>
      <w:tr>
        <w:tc>
          <w:tcPr/>
          <w:p w:rsidR="00000000" w:rsidDel="00000000" w:rsidP="00000000" w:rsidRDefault="00000000" w:rsidRPr="00000000" w14:paraId="000000D8">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RMS</w:t>
            </w:r>
          </w:p>
        </w:tc>
        <w:tc>
          <w:tcPr/>
          <w:p w:rsidR="00000000" w:rsidDel="00000000" w:rsidP="00000000" w:rsidRDefault="00000000" w:rsidRPr="00000000" w14:paraId="000000D9">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Revenue Management System</w:t>
            </w:r>
          </w:p>
        </w:tc>
      </w:tr>
      <w:tr>
        <w:tc>
          <w:tcPr/>
          <w:p w:rsidR="00000000" w:rsidDel="00000000" w:rsidP="00000000" w:rsidRDefault="00000000" w:rsidRPr="00000000" w14:paraId="000000DA">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TM</w:t>
            </w:r>
          </w:p>
        </w:tc>
        <w:tc>
          <w:tcPr/>
          <w:p w:rsidR="00000000" w:rsidDel="00000000" w:rsidP="00000000" w:rsidRDefault="00000000" w:rsidRPr="00000000" w14:paraId="000000DB">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 Traffic Management</w:t>
            </w:r>
          </w:p>
        </w:tc>
      </w:tr>
      <w:tr>
        <w:tc>
          <w:tcPr/>
          <w:p w:rsidR="00000000" w:rsidDel="00000000" w:rsidP="00000000" w:rsidRDefault="00000000" w:rsidRPr="00000000" w14:paraId="000000D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TC</w:t>
            </w:r>
          </w:p>
        </w:tc>
        <w:tc>
          <w:tcPr/>
          <w:p w:rsidR="00000000" w:rsidDel="00000000" w:rsidP="00000000" w:rsidRDefault="00000000" w:rsidRPr="00000000" w14:paraId="000000DD">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 Traffic Control</w:t>
            </w:r>
          </w:p>
        </w:tc>
      </w:tr>
      <w:tr>
        <w:tc>
          <w:tcPr/>
          <w:p w:rsidR="00000000" w:rsidDel="00000000" w:rsidP="00000000" w:rsidRDefault="00000000" w:rsidRPr="00000000" w14:paraId="000000DE">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TS</w:t>
            </w:r>
          </w:p>
        </w:tc>
        <w:tc>
          <w:tcPr/>
          <w:p w:rsidR="00000000" w:rsidDel="00000000" w:rsidP="00000000" w:rsidRDefault="00000000" w:rsidRPr="00000000" w14:paraId="000000DF">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ir Traffic Service</w:t>
            </w:r>
          </w:p>
        </w:tc>
      </w:tr>
      <w:tr>
        <w:tc>
          <w:tcPr/>
          <w:p w:rsidR="00000000" w:rsidDel="00000000" w:rsidP="00000000" w:rsidRDefault="00000000" w:rsidRPr="00000000" w14:paraId="000000E0">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RS</w:t>
            </w:r>
          </w:p>
        </w:tc>
        <w:tc>
          <w:tcPr/>
          <w:p w:rsidR="00000000" w:rsidDel="00000000" w:rsidP="00000000" w:rsidRDefault="00000000" w:rsidRPr="00000000" w14:paraId="000000E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oftware Requirements Specification</w:t>
            </w:r>
          </w:p>
        </w:tc>
      </w:tr>
      <w:tr>
        <w:tc>
          <w:tcPr/>
          <w:p w:rsidR="00000000" w:rsidDel="00000000" w:rsidP="00000000" w:rsidRDefault="00000000" w:rsidRPr="00000000" w14:paraId="000000E2">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DSS</w:t>
            </w:r>
          </w:p>
        </w:tc>
        <w:tc>
          <w:tcPr/>
          <w:p w:rsidR="00000000" w:rsidDel="00000000" w:rsidP="00000000" w:rsidRDefault="00000000" w:rsidRPr="00000000" w14:paraId="000000E3">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Data Storage System</w:t>
            </w:r>
          </w:p>
        </w:tc>
      </w:tr>
      <w:tr>
        <w:tc>
          <w:tcPr/>
          <w:p w:rsidR="00000000" w:rsidDel="00000000" w:rsidP="00000000" w:rsidRDefault="00000000" w:rsidRPr="00000000" w14:paraId="000000E4">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TTP</w:t>
            </w:r>
          </w:p>
        </w:tc>
        <w:tc>
          <w:tcPr/>
          <w:p w:rsidR="00000000" w:rsidDel="00000000" w:rsidP="00000000" w:rsidRDefault="00000000" w:rsidRPr="00000000" w14:paraId="000000E5">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ypertext Transfer Protocol</w:t>
            </w:r>
          </w:p>
        </w:tc>
      </w:tr>
      <w:tr>
        <w:tc>
          <w:tcPr/>
          <w:p w:rsidR="00000000" w:rsidDel="00000000" w:rsidP="00000000" w:rsidRDefault="00000000" w:rsidRPr="00000000" w14:paraId="000000E6">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TTPS</w:t>
            </w:r>
          </w:p>
        </w:tc>
        <w:tc>
          <w:tcPr/>
          <w:p w:rsidR="00000000" w:rsidDel="00000000" w:rsidP="00000000" w:rsidRDefault="00000000" w:rsidRPr="00000000" w14:paraId="000000E7">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ypertext Transfer Protocol Secure</w:t>
            </w:r>
          </w:p>
        </w:tc>
      </w:tr>
      <w:tr>
        <w:tc>
          <w:tcPr/>
          <w:p w:rsidR="00000000" w:rsidDel="00000000" w:rsidP="00000000" w:rsidRDefault="00000000" w:rsidRPr="00000000" w14:paraId="000000E8">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FTP</w:t>
            </w:r>
          </w:p>
        </w:tc>
        <w:tc>
          <w:tcPr/>
          <w:p w:rsidR="00000000" w:rsidDel="00000000" w:rsidP="00000000" w:rsidRDefault="00000000" w:rsidRPr="00000000" w14:paraId="000000E9">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File Transfer Protocol</w:t>
            </w:r>
          </w:p>
        </w:tc>
      </w:tr>
      <w:tr>
        <w:tc>
          <w:tcPr/>
          <w:p w:rsidR="00000000" w:rsidDel="00000000" w:rsidP="00000000" w:rsidRDefault="00000000" w:rsidRPr="00000000" w14:paraId="000000EA">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SL</w:t>
            </w:r>
          </w:p>
        </w:tc>
        <w:tc>
          <w:tcPr/>
          <w:p w:rsidR="00000000" w:rsidDel="00000000" w:rsidP="00000000" w:rsidRDefault="00000000" w:rsidRPr="00000000" w14:paraId="000000EB">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ecure Sockets Layer</w:t>
            </w:r>
          </w:p>
        </w:tc>
      </w:tr>
      <w:tr>
        <w:tc>
          <w:tcPr/>
          <w:p w:rsidR="00000000" w:rsidDel="00000000" w:rsidP="00000000" w:rsidRDefault="00000000" w:rsidRPr="00000000" w14:paraId="000000E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ATA</w:t>
            </w:r>
          </w:p>
        </w:tc>
        <w:tc>
          <w:tcPr/>
          <w:p w:rsidR="00000000" w:rsidDel="00000000" w:rsidP="00000000" w:rsidRDefault="00000000" w:rsidRPr="00000000" w14:paraId="000000ED">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ternational Air Transport Authority</w:t>
            </w:r>
          </w:p>
        </w:tc>
      </w:tr>
      <w:tr>
        <w:tc>
          <w:tcPr/>
          <w:p w:rsidR="00000000" w:rsidDel="00000000" w:rsidP="00000000" w:rsidRDefault="00000000" w:rsidRPr="00000000" w14:paraId="000000EE">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PI</w:t>
            </w:r>
          </w:p>
        </w:tc>
        <w:tc>
          <w:tcPr/>
          <w:p w:rsidR="00000000" w:rsidDel="00000000" w:rsidP="00000000" w:rsidRDefault="00000000" w:rsidRPr="00000000" w14:paraId="000000EF">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Application Programming Interface </w:t>
            </w:r>
          </w:p>
        </w:tc>
      </w:tr>
      <w:tr>
        <w:tc>
          <w:tcPr/>
          <w:p w:rsidR="00000000" w:rsidDel="00000000" w:rsidP="00000000" w:rsidRDefault="00000000" w:rsidRPr="00000000" w14:paraId="000000F0">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BI</w:t>
            </w:r>
          </w:p>
        </w:tc>
        <w:tc>
          <w:tcPr/>
          <w:p w:rsidR="00000000" w:rsidDel="00000000" w:rsidP="00000000" w:rsidRDefault="00000000" w:rsidRPr="00000000" w14:paraId="000000F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Business Intelligence</w:t>
            </w:r>
          </w:p>
        </w:tc>
      </w:tr>
      <w:tr>
        <w:tc>
          <w:tcPr/>
          <w:p w:rsidR="00000000" w:rsidDel="00000000" w:rsidP="00000000" w:rsidRDefault="00000000" w:rsidRPr="00000000" w14:paraId="000000F2">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CAL</w:t>
            </w:r>
          </w:p>
        </w:tc>
        <w:tc>
          <w:tcPr/>
          <w:p w:rsidR="00000000" w:rsidDel="00000000" w:rsidP="00000000" w:rsidRDefault="00000000" w:rsidRPr="00000000" w14:paraId="000000F3">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Civil Aviation Law</w:t>
            </w:r>
          </w:p>
        </w:tc>
      </w:tr>
      <w:tr>
        <w:tc>
          <w:tcPr/>
          <w:p w:rsidR="00000000" w:rsidDel="00000000" w:rsidP="00000000" w:rsidRDefault="00000000" w:rsidRPr="00000000" w14:paraId="000000F4">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DB</w:t>
            </w:r>
          </w:p>
        </w:tc>
        <w:tc>
          <w:tcPr/>
          <w:p w:rsidR="00000000" w:rsidDel="00000000" w:rsidP="00000000" w:rsidRDefault="00000000" w:rsidRPr="00000000" w14:paraId="000000F5">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Database</w:t>
            </w:r>
          </w:p>
        </w:tc>
      </w:tr>
      <w:tr>
        <w:tc>
          <w:tcPr/>
          <w:p w:rsidR="00000000" w:rsidDel="00000000" w:rsidP="00000000" w:rsidRDefault="00000000" w:rsidRPr="00000000" w14:paraId="000000F6">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ERD </w:t>
            </w:r>
          </w:p>
        </w:tc>
        <w:tc>
          <w:tcPr/>
          <w:p w:rsidR="00000000" w:rsidDel="00000000" w:rsidP="00000000" w:rsidRDefault="00000000" w:rsidRPr="00000000" w14:paraId="000000F7">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Entity Relationship Diagram</w:t>
            </w:r>
          </w:p>
        </w:tc>
      </w:tr>
      <w:tr>
        <w:tc>
          <w:tcPr/>
          <w:p w:rsidR="00000000" w:rsidDel="00000000" w:rsidP="00000000" w:rsidRDefault="00000000" w:rsidRPr="00000000" w14:paraId="000000F8">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GUI</w:t>
            </w:r>
          </w:p>
        </w:tc>
        <w:tc>
          <w:tcPr/>
          <w:p w:rsidR="00000000" w:rsidDel="00000000" w:rsidP="00000000" w:rsidRDefault="00000000" w:rsidRPr="00000000" w14:paraId="000000F9">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Graphical User Interface</w:t>
            </w:r>
          </w:p>
        </w:tc>
      </w:tr>
      <w:tr>
        <w:tc>
          <w:tcPr/>
          <w:p w:rsidR="00000000" w:rsidDel="00000000" w:rsidP="00000000" w:rsidRDefault="00000000" w:rsidRPr="00000000" w14:paraId="000000FA">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E</w:t>
            </w:r>
          </w:p>
        </w:tc>
        <w:tc>
          <w:tcPr/>
          <w:p w:rsidR="00000000" w:rsidDel="00000000" w:rsidP="00000000" w:rsidRDefault="00000000" w:rsidRPr="00000000" w14:paraId="000000FB">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His Excellency</w:t>
            </w:r>
          </w:p>
        </w:tc>
      </w:tr>
      <w:tr>
        <w:tc>
          <w:tcPr/>
          <w:p w:rsidR="00000000" w:rsidDel="00000000" w:rsidP="00000000" w:rsidRDefault="00000000" w:rsidRPr="00000000" w14:paraId="000000F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CT</w:t>
            </w:r>
          </w:p>
        </w:tc>
        <w:tc>
          <w:tcPr/>
          <w:p w:rsidR="00000000" w:rsidDel="00000000" w:rsidP="00000000" w:rsidRDefault="00000000" w:rsidRPr="00000000" w14:paraId="000000FD">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formation Communication Technology</w:t>
            </w:r>
          </w:p>
        </w:tc>
      </w:tr>
      <w:tr>
        <w:tc>
          <w:tcPr/>
          <w:p w:rsidR="00000000" w:rsidDel="00000000" w:rsidP="00000000" w:rsidRDefault="00000000" w:rsidRPr="00000000" w14:paraId="000000FE">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EEE</w:t>
            </w:r>
          </w:p>
        </w:tc>
        <w:tc>
          <w:tcPr/>
          <w:p w:rsidR="00000000" w:rsidDel="00000000" w:rsidP="00000000" w:rsidRDefault="00000000" w:rsidRPr="00000000" w14:paraId="000000FF">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stitute of Electrical and Electronics Engineering</w:t>
            </w:r>
          </w:p>
        </w:tc>
      </w:tr>
      <w:tr>
        <w:tc>
          <w:tcPr/>
          <w:p w:rsidR="00000000" w:rsidDel="00000000" w:rsidP="00000000" w:rsidRDefault="00000000" w:rsidRPr="00000000" w14:paraId="00000100">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T</w:t>
            </w:r>
          </w:p>
        </w:tc>
        <w:tc>
          <w:tcPr/>
          <w:p w:rsidR="00000000" w:rsidDel="00000000" w:rsidP="00000000" w:rsidRDefault="00000000" w:rsidRPr="00000000" w14:paraId="0000010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formation Technology</w:t>
            </w:r>
          </w:p>
        </w:tc>
      </w:tr>
      <w:tr>
        <w:tc>
          <w:tcPr/>
          <w:p w:rsidR="00000000" w:rsidDel="00000000" w:rsidP="00000000" w:rsidRDefault="00000000" w:rsidRPr="00000000" w14:paraId="00000102">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VAO</w:t>
            </w:r>
          </w:p>
        </w:tc>
        <w:tc>
          <w:tcPr/>
          <w:p w:rsidR="00000000" w:rsidDel="00000000" w:rsidP="00000000" w:rsidRDefault="00000000" w:rsidRPr="00000000" w14:paraId="00000103">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ternational Civil Aviation Organization</w:t>
            </w:r>
          </w:p>
        </w:tc>
      </w:tr>
      <w:tr>
        <w:tc>
          <w:tcPr/>
          <w:p w:rsidR="00000000" w:rsidDel="00000000" w:rsidP="00000000" w:rsidRDefault="00000000" w:rsidRPr="00000000" w14:paraId="00000104">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LAN</w:t>
            </w:r>
          </w:p>
        </w:tc>
        <w:tc>
          <w:tcPr/>
          <w:p w:rsidR="00000000" w:rsidDel="00000000" w:rsidP="00000000" w:rsidRDefault="00000000" w:rsidRPr="00000000" w14:paraId="00000105">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Local Area Network</w:t>
            </w:r>
          </w:p>
        </w:tc>
      </w:tr>
      <w:tr>
        <w:tc>
          <w:tcPr/>
          <w:p w:rsidR="00000000" w:rsidDel="00000000" w:rsidP="00000000" w:rsidRDefault="00000000" w:rsidRPr="00000000" w14:paraId="00000106">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MET</w:t>
            </w:r>
          </w:p>
        </w:tc>
        <w:tc>
          <w:tcPr/>
          <w:p w:rsidR="00000000" w:rsidDel="00000000" w:rsidP="00000000" w:rsidRDefault="00000000" w:rsidRPr="00000000" w14:paraId="00000107">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Meteorology </w:t>
            </w:r>
          </w:p>
        </w:tc>
      </w:tr>
      <w:tr>
        <w:tc>
          <w:tcPr/>
          <w:p w:rsidR="00000000" w:rsidDel="00000000" w:rsidP="00000000" w:rsidRDefault="00000000" w:rsidRPr="00000000" w14:paraId="00000108">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PAX</w:t>
            </w:r>
          </w:p>
        </w:tc>
        <w:tc>
          <w:tcPr/>
          <w:p w:rsidR="00000000" w:rsidDel="00000000" w:rsidP="00000000" w:rsidRDefault="00000000" w:rsidRPr="00000000" w14:paraId="00000109">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Passenger Service Charges</w:t>
            </w:r>
          </w:p>
        </w:tc>
      </w:tr>
      <w:tr>
        <w:tc>
          <w:tcPr/>
          <w:p w:rsidR="00000000" w:rsidDel="00000000" w:rsidP="00000000" w:rsidRDefault="00000000" w:rsidRPr="00000000" w14:paraId="0000010A">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UML</w:t>
            </w:r>
          </w:p>
        </w:tc>
        <w:tc>
          <w:tcPr/>
          <w:p w:rsidR="00000000" w:rsidDel="00000000" w:rsidP="00000000" w:rsidRDefault="00000000" w:rsidRPr="00000000" w14:paraId="0000010B">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Unified Modelling Language</w:t>
            </w:r>
          </w:p>
        </w:tc>
      </w:tr>
      <w:tr>
        <w:tc>
          <w:tcPr/>
          <w:p w:rsidR="00000000" w:rsidDel="00000000" w:rsidP="00000000" w:rsidRDefault="00000000" w:rsidRPr="00000000" w14:paraId="0000010C">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Tt</w:t>
            </w:r>
          </w:p>
        </w:tc>
        <w:tc>
          <w:tcPr/>
          <w:p w:rsidR="00000000" w:rsidDel="00000000" w:rsidP="00000000" w:rsidRDefault="00000000" w:rsidRPr="00000000" w14:paraId="0000010D">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Tetra Tech</w:t>
            </w:r>
          </w:p>
        </w:tc>
      </w:tr>
      <w:tr>
        <w:tc>
          <w:tcPr/>
          <w:p w:rsidR="00000000" w:rsidDel="00000000" w:rsidP="00000000" w:rsidRDefault="00000000" w:rsidRPr="00000000" w14:paraId="0000010E">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PA</w:t>
            </w:r>
          </w:p>
        </w:tc>
        <w:tc>
          <w:tcPr/>
          <w:p w:rsidR="00000000" w:rsidDel="00000000" w:rsidP="00000000" w:rsidRDefault="00000000" w:rsidRPr="00000000" w14:paraId="0000010F">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ingle Page Application</w:t>
            </w:r>
          </w:p>
        </w:tc>
      </w:tr>
      <w:tr>
        <w:tc>
          <w:tcPr/>
          <w:p w:rsidR="00000000" w:rsidDel="00000000" w:rsidP="00000000" w:rsidRDefault="00000000" w:rsidRPr="00000000" w14:paraId="00000110">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ES</w:t>
            </w:r>
          </w:p>
        </w:tc>
        <w:tc>
          <w:tcPr/>
          <w:p w:rsidR="00000000" w:rsidDel="00000000" w:rsidP="00000000" w:rsidRDefault="00000000" w:rsidRPr="00000000" w14:paraId="00000111">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Enterprise Solution</w:t>
            </w:r>
          </w:p>
        </w:tc>
      </w:tr>
      <w:tr>
        <w:tc>
          <w:tcPr/>
          <w:p w:rsidR="00000000" w:rsidDel="00000000" w:rsidP="00000000" w:rsidRDefault="00000000" w:rsidRPr="00000000" w14:paraId="00000112">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MSS</w:t>
            </w:r>
          </w:p>
        </w:tc>
        <w:tc>
          <w:tcPr/>
          <w:p w:rsidR="00000000" w:rsidDel="00000000" w:rsidP="00000000" w:rsidRDefault="00000000" w:rsidRPr="00000000" w14:paraId="00000113">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International Management System Standards</w:t>
            </w:r>
          </w:p>
        </w:tc>
      </w:tr>
      <w:tr>
        <w:tc>
          <w:tcPr/>
          <w:p w:rsidR="00000000" w:rsidDel="00000000" w:rsidP="00000000" w:rsidRDefault="00000000" w:rsidRPr="00000000" w14:paraId="00000114">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PMP</w:t>
            </w:r>
          </w:p>
        </w:tc>
        <w:tc>
          <w:tcPr/>
          <w:p w:rsidR="00000000" w:rsidDel="00000000" w:rsidP="00000000" w:rsidRDefault="00000000" w:rsidRPr="00000000" w14:paraId="00000115">
            <w:pPr>
              <w:widowControl w:val="1"/>
              <w:jc w:val="both"/>
              <w:rPr>
                <w:rFonts w:ascii="Gill Sans" w:cs="Gill Sans" w:eastAsia="Gill Sans" w:hAnsi="Gill Sans"/>
              </w:rPr>
            </w:pPr>
            <w:r w:rsidDel="00000000" w:rsidR="00000000" w:rsidRPr="00000000">
              <w:rPr>
                <w:rFonts w:ascii="Gill Sans" w:cs="Gill Sans" w:eastAsia="Gill Sans" w:hAnsi="Gill Sans"/>
                <w:rtl w:val="0"/>
              </w:rPr>
              <w:t xml:space="preserve">Software Project Management Plan</w:t>
            </w:r>
          </w:p>
        </w:tc>
      </w:tr>
    </w:tbl>
    <w:p w:rsidR="00000000" w:rsidDel="00000000" w:rsidP="00000000" w:rsidRDefault="00000000" w:rsidRPr="00000000" w14:paraId="00000116">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7">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8">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9">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A">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B">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C">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D">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E">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1F">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0">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1">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2">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3">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4">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5">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6">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7">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8">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9">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A">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B">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C">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D">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E">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2F">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0">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1">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2">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3">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4">
      <w:pPr>
        <w:tabs>
          <w:tab w:val="left" w:pos="1701"/>
          <w:tab w:val="left" w:pos="4020"/>
        </w:tabs>
        <w:spacing w:line="360" w:lineRule="auto"/>
        <w:ind w:left="0"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135">
      <w:pPr>
        <w:pStyle w:val="Heading1"/>
        <w:keepNext w:val="0"/>
        <w:keepLines w:val="0"/>
        <w:numPr>
          <w:ilvl w:val="0"/>
          <w:numId w:val="40"/>
        </w:numPr>
        <w:pBdr>
          <w:bottom w:color="000000" w:space="1" w:sz="6" w:val="single"/>
        </w:pBdr>
        <w:tabs>
          <w:tab w:val="left" w:pos="1681"/>
        </w:tabs>
        <w:spacing w:before="0" w:line="360" w:lineRule="auto"/>
        <w:ind w:left="720" w:hanging="360"/>
        <w:jc w:val="both"/>
        <w:rPr>
          <w:rFonts w:ascii="Gill Sans" w:cs="Gill Sans" w:eastAsia="Gill Sans" w:hAnsi="Gill Sans"/>
          <w:color w:val="2f5496"/>
        </w:rPr>
      </w:pPr>
      <w:bookmarkStart w:colFirst="0" w:colLast="0" w:name="_heading=h.x1p2om1v9xeo" w:id="3"/>
      <w:bookmarkEnd w:id="3"/>
      <w:r w:rsidDel="00000000" w:rsidR="00000000" w:rsidRPr="00000000">
        <w:rPr>
          <w:rFonts w:ascii="Gill Sans" w:cs="Gill Sans" w:eastAsia="Gill Sans" w:hAnsi="Gill Sans"/>
          <w:color w:val="2f5496"/>
          <w:rtl w:val="0"/>
        </w:rPr>
        <w:t xml:space="preserve">Executive Summary</w:t>
      </w:r>
    </w:p>
    <w:p w:rsidR="00000000" w:rsidDel="00000000" w:rsidP="00000000" w:rsidRDefault="00000000" w:rsidRPr="00000000" w14:paraId="00000136">
      <w:pPr>
        <w:spacing w:line="360" w:lineRule="auto"/>
        <w:jc w:val="both"/>
        <w:rPr>
          <w:rFonts w:ascii="Gill Sans" w:cs="Gill Sans" w:eastAsia="Gill Sans" w:hAnsi="Gill Sans"/>
          <w:color w:val="2f5496"/>
        </w:rPr>
      </w:pPr>
      <w:r w:rsidDel="00000000" w:rsidR="00000000" w:rsidRPr="00000000">
        <w:rPr>
          <w:rtl w:val="0"/>
        </w:rPr>
      </w:r>
    </w:p>
    <w:p w:rsidR="00000000" w:rsidDel="00000000" w:rsidP="00000000" w:rsidRDefault="00000000" w:rsidRPr="00000000" w14:paraId="00000137">
      <w:pPr>
        <w:pStyle w:val="Heading2"/>
        <w:tabs>
          <w:tab w:val="left" w:pos="1860"/>
          <w:tab w:val="left" w:pos="1861"/>
        </w:tabs>
        <w:spacing w:before="50" w:line="360" w:lineRule="auto"/>
        <w:ind w:left="1860" w:hanging="726"/>
        <w:jc w:val="both"/>
        <w:rPr>
          <w:rFonts w:ascii="Gill Sans" w:cs="Gill Sans" w:eastAsia="Gill Sans" w:hAnsi="Gill Sans"/>
          <w:color w:val="2f5496"/>
        </w:rPr>
      </w:pPr>
      <w:bookmarkStart w:colFirst="0" w:colLast="0" w:name="_heading=h.2zbgiuw" w:id="4"/>
      <w:bookmarkEnd w:id="4"/>
      <w:r w:rsidDel="00000000" w:rsidR="00000000" w:rsidRPr="00000000">
        <w:rPr>
          <w:rFonts w:ascii="Gill Sans" w:cs="Gill Sans" w:eastAsia="Gill Sans" w:hAnsi="Gill Sans"/>
          <w:color w:val="2d74b5"/>
          <w:rtl w:val="0"/>
        </w:rPr>
        <w:t xml:space="preserve">1.1 About ACAA</w:t>
      </w:r>
      <w:r w:rsidDel="00000000" w:rsidR="00000000" w:rsidRPr="00000000">
        <w:rPr>
          <w:rtl w:val="0"/>
        </w:rPr>
      </w:r>
    </w:p>
    <w:p w:rsidR="00000000" w:rsidDel="00000000" w:rsidP="00000000" w:rsidRDefault="00000000" w:rsidRPr="00000000" w14:paraId="00000138">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The Afghanistan Civil Aviation Authority (ACAA) was recently established based on the newly approved Civil Aviation Law (CAL) as an independent authority to manage the Civil Aviation Activities in the country. The Civil Aviation Law was endorsed by Parliament in October 2012 and approved by H.E. President Hamid Karzai in December 2012, and following the presidential confirmation, it was published in the official gazette of the Ministry of Justice in January 2013.</w:t>
      </w:r>
    </w:p>
    <w:p w:rsidR="00000000" w:rsidDel="00000000" w:rsidP="00000000" w:rsidRDefault="00000000" w:rsidRPr="00000000" w14:paraId="00000139">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The duties and responsibilities of the Afghanistan Civil Aviation Authority are:</w:t>
      </w:r>
    </w:p>
    <w:p w:rsidR="00000000" w:rsidDel="00000000" w:rsidP="00000000" w:rsidRDefault="00000000" w:rsidRPr="00000000" w14:paraId="0000013A">
      <w:pPr>
        <w:numPr>
          <w:ilvl w:val="0"/>
          <w:numId w:val="7"/>
        </w:numPr>
        <w:tabs>
          <w:tab w:val="left" w:pos="1860"/>
          <w:tab w:val="left" w:pos="1861"/>
        </w:tabs>
        <w:spacing w:before="240"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Development and implementation of policies related to the civil aviation</w:t>
      </w:r>
    </w:p>
    <w:p w:rsidR="00000000" w:rsidDel="00000000" w:rsidP="00000000" w:rsidRDefault="00000000" w:rsidRPr="00000000" w14:paraId="0000013B">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Regulating and monitoring activities of the air transport agencies and service providers in accordance with the international aviation conventions to which Afghanistan has acceded.</w:t>
      </w:r>
    </w:p>
    <w:p w:rsidR="00000000" w:rsidDel="00000000" w:rsidP="00000000" w:rsidRDefault="00000000" w:rsidRPr="00000000" w14:paraId="0000013C">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Regulating and monitoring activities of the air transport agencies and service providers in accordance with Afghanistan civil aviation law (CAL).</w:t>
      </w:r>
    </w:p>
    <w:p w:rsidR="00000000" w:rsidDel="00000000" w:rsidP="00000000" w:rsidRDefault="00000000" w:rsidRPr="00000000" w14:paraId="0000013D">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Issuing the Air Operator Certificate (AOC) to the air transport operators in accordance with the provision of this law.</w:t>
      </w:r>
    </w:p>
    <w:p w:rsidR="00000000" w:rsidDel="00000000" w:rsidP="00000000" w:rsidRDefault="00000000" w:rsidRPr="00000000" w14:paraId="0000013E">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Amending, renewing, suspending, and canceling the AOC in accordance with provisions contained in this law.</w:t>
      </w:r>
    </w:p>
    <w:p w:rsidR="00000000" w:rsidDel="00000000" w:rsidP="00000000" w:rsidRDefault="00000000" w:rsidRPr="00000000" w14:paraId="0000013F">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Issuing the Operation specifications and Airworthiness certificates</w:t>
      </w:r>
    </w:p>
    <w:p w:rsidR="00000000" w:rsidDel="00000000" w:rsidP="00000000" w:rsidRDefault="00000000" w:rsidRPr="00000000" w14:paraId="00000140">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Signing Contracts and Memorandum of Understandings related to Civil Aviation with national and international organizations.</w:t>
      </w:r>
    </w:p>
    <w:p w:rsidR="00000000" w:rsidDel="00000000" w:rsidP="00000000" w:rsidRDefault="00000000" w:rsidRPr="00000000" w14:paraId="00000141">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Maintain relations and representation of the country with the International Civil Aviation Organization (ICAO) and all other international civil aviation agencies.</w:t>
      </w:r>
    </w:p>
    <w:p w:rsidR="00000000" w:rsidDel="00000000" w:rsidP="00000000" w:rsidRDefault="00000000" w:rsidRPr="00000000" w14:paraId="00000142">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Conducting necessary measurements for the registration of Civil Aircraft.</w:t>
      </w:r>
    </w:p>
    <w:p w:rsidR="00000000" w:rsidDel="00000000" w:rsidP="00000000" w:rsidRDefault="00000000" w:rsidRPr="00000000" w14:paraId="00000143">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Prepare a plan for regulating the affairs related to spending of the development budget of the civil aviation services.</w:t>
      </w:r>
    </w:p>
    <w:p w:rsidR="00000000" w:rsidDel="00000000" w:rsidP="00000000" w:rsidRDefault="00000000" w:rsidRPr="00000000" w14:paraId="00000144">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Protecting the interest of the beneficiaries of the civil aviation services.</w:t>
      </w:r>
    </w:p>
    <w:p w:rsidR="00000000" w:rsidDel="00000000" w:rsidP="00000000" w:rsidRDefault="00000000" w:rsidRPr="00000000" w14:paraId="00000145">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Identifying the AOC holders who violate the terms contained in this law and their operation specification.</w:t>
      </w:r>
    </w:p>
    <w:p w:rsidR="00000000" w:rsidDel="00000000" w:rsidP="00000000" w:rsidRDefault="00000000" w:rsidRPr="00000000" w14:paraId="00000146">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Obliging the AOC holders to recompense the damages inflicted due to violation of terms contained in the operation specification. </w:t>
      </w:r>
    </w:p>
    <w:p w:rsidR="00000000" w:rsidDel="00000000" w:rsidP="00000000" w:rsidRDefault="00000000" w:rsidRPr="00000000" w14:paraId="00000147">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Leading and overseeing the Civil Aviation Training Institutes</w:t>
      </w:r>
    </w:p>
    <w:p w:rsidR="00000000" w:rsidDel="00000000" w:rsidP="00000000" w:rsidRDefault="00000000" w:rsidRPr="00000000" w14:paraId="00000148">
      <w:pPr>
        <w:numPr>
          <w:ilvl w:val="0"/>
          <w:numId w:val="7"/>
        </w:numPr>
        <w:tabs>
          <w:tab w:val="left" w:pos="1860"/>
          <w:tab w:val="left" w:pos="1861"/>
        </w:tabs>
        <w:spacing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Reporting to the relevant competent authorities and Ministry of Transport.</w:t>
        <w:br w:type="textWrapping"/>
        <w:t xml:space="preserve">Performing other duties set forth in this law.</w:t>
      </w:r>
    </w:p>
    <w:p w:rsidR="00000000" w:rsidDel="00000000" w:rsidP="00000000" w:rsidRDefault="00000000" w:rsidRPr="00000000" w14:paraId="00000149">
      <w:pPr>
        <w:numPr>
          <w:ilvl w:val="0"/>
          <w:numId w:val="7"/>
        </w:numPr>
        <w:tabs>
          <w:tab w:val="left" w:pos="1860"/>
          <w:tab w:val="left" w:pos="1861"/>
        </w:tabs>
        <w:spacing w:after="240" w:line="360" w:lineRule="auto"/>
        <w:ind w:left="1843" w:hanging="36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The Afghanistan Civil Aviation Authority is also responsible for all airports of Afghanistan, its operations and development.</w:t>
      </w:r>
    </w:p>
    <w:p w:rsidR="00000000" w:rsidDel="00000000" w:rsidP="00000000" w:rsidRDefault="00000000" w:rsidRPr="00000000" w14:paraId="0000014A">
      <w:pPr>
        <w:pStyle w:val="Heading2"/>
        <w:tabs>
          <w:tab w:val="left" w:pos="1860"/>
          <w:tab w:val="left" w:pos="1861"/>
        </w:tabs>
        <w:spacing w:before="50" w:line="360" w:lineRule="auto"/>
        <w:ind w:left="1860" w:hanging="726"/>
        <w:jc w:val="both"/>
        <w:rPr>
          <w:rFonts w:ascii="Gill Sans" w:cs="Gill Sans" w:eastAsia="Gill Sans" w:hAnsi="Gill Sans"/>
          <w:color w:val="2d74b5"/>
        </w:rPr>
      </w:pPr>
      <w:bookmarkStart w:colFirst="0" w:colLast="0" w:name="_heading=h.1egqt2p" w:id="5"/>
      <w:bookmarkEnd w:id="5"/>
      <w:r w:rsidDel="00000000" w:rsidR="00000000" w:rsidRPr="00000000">
        <w:rPr>
          <w:rFonts w:ascii="Gill Sans" w:cs="Gill Sans" w:eastAsia="Gill Sans" w:hAnsi="Gill Sans"/>
          <w:color w:val="2d74b5"/>
          <w:rtl w:val="0"/>
        </w:rPr>
        <w:t xml:space="preserve">1.2 Findings </w:t>
      </w:r>
    </w:p>
    <w:p w:rsidR="00000000" w:rsidDel="00000000" w:rsidP="00000000" w:rsidRDefault="00000000" w:rsidRPr="00000000" w14:paraId="0000014B">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The Afghanistan government has introduced several commercial revenue streams through newly created air corridors that paved the way for heavy business transactions enabling Afghanistan to attract public and private investments. However, the ACAA is strained by the increased number of air transport. Therefore, to facilitate, achieve, and exceed the requirements and standards set by International Civil Aviation Organization (ICAO) and International Management System Standards, the ACAA is bringing tremendous reforms that target the improvement of aviation services along with ensuring the financial sustainability of the system. Therefore, The ACAA is focusing on transferring civil Aviation services to a digitalized, transparent, and self-reliant sector in Afghanistan.</w:t>
      </w:r>
    </w:p>
    <w:p w:rsidR="00000000" w:rsidDel="00000000" w:rsidP="00000000" w:rsidRDefault="00000000" w:rsidRPr="00000000" w14:paraId="0000014C">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Civil Aviation sectors across the globe are using twenty-first century advanced technologies for their landside operations, airside operation, billing and revenue collection enabling them to better coordinate, organize, and manage various data sources, yet ACAA lacks basic operational information systems. Moreover, the internal data sources of the ACAA are too dispersed and do not comply with the international standards, which disabled ACCA to access the most recent and accurate data of the sector that can be used for creating future planning, policies, and regulation as well as providing information to the general public. Furthermore, the business processes are largely manual and the organizational revenue, resources, assets, and passenger information are scattered over many files and tables leaving ACAA crippled to manage its processes and information.</w:t>
      </w:r>
    </w:p>
    <w:p w:rsidR="00000000" w:rsidDel="00000000" w:rsidP="00000000" w:rsidRDefault="00000000" w:rsidRPr="00000000" w14:paraId="0000014D">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Furthermore, the ACAA struggles to collect and manage its revenues streams without possessing appropriate revenue systems, which lead ACAA to use uncoordinated channels for their revenues collection, which are:</w:t>
      </w:r>
    </w:p>
    <w:p w:rsidR="00000000" w:rsidDel="00000000" w:rsidP="00000000" w:rsidRDefault="00000000" w:rsidRPr="00000000" w14:paraId="0000014E">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Firstly, the ACAA overflights revenues are collected by a third party organization, IATA. IATA is expensively charging 1.25% admin fees on overflights revenue annually, which is a huge economic burden on the Afghanistan government.</w:t>
      </w:r>
    </w:p>
    <w:p w:rsidR="00000000" w:rsidDel="00000000" w:rsidP="00000000" w:rsidRDefault="00000000" w:rsidRPr="00000000" w14:paraId="0000014F">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Secondly, the ACAA charges airlines per Passenger Service Charges (PSX) from each passenger ticket that is travelling locally and internationally, however the charges are being collected by airlines, which sometimes causes irregularities in payments for the ACAA.</w:t>
      </w:r>
    </w:p>
    <w:p w:rsidR="00000000" w:rsidDel="00000000" w:rsidP="00000000" w:rsidRDefault="00000000" w:rsidRPr="00000000" w14:paraId="00000150">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Finally, the remaining revenue streams i.e. Airport Development fee, Landing fee Charges, Parking fee charges, Lighting charges fee, Property rent Charges and 8-Electricity Charges, Pilot and Crew license fee, Penalty charges code are collected by airports. However, these revenues are collected in manual fashions disabling ACAA to receive transparent collected revenues.</w:t>
      </w:r>
    </w:p>
    <w:p w:rsidR="00000000" w:rsidDel="00000000" w:rsidP="00000000" w:rsidRDefault="00000000" w:rsidRPr="00000000" w14:paraId="00000151">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Therefore, ACAA must have a business and revenue management system to help manage nearly all aspects of the airport's aeronautical, allowing it to pinpoint the most effective means to manage, track, and generate revenue.</w:t>
      </w:r>
    </w:p>
    <w:p w:rsidR="00000000" w:rsidDel="00000000" w:rsidP="00000000" w:rsidRDefault="00000000" w:rsidRPr="00000000" w14:paraId="00000152">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Additionally, civil aviation across the globe are using lucrative safety management systems that facilitate making well-informed decisions, improves safety by reducing risk of accident, provides better resource allocation that will result in increased efficiencies and reduced costs, strengthens corporate culture, and demonstrates corporate due-diligence. However, ACAA is still using paper-based manuals for its safety management. Therefore, ACAA is in need to implement Safety Management Systems (SMS) at airports and airlines to improve aviation safety by helping airports and airlines to detect and correct safety problems before latent elements result in aircraft accidents or incidents.</w:t>
      </w:r>
    </w:p>
    <w:p w:rsidR="00000000" w:rsidDel="00000000" w:rsidP="00000000" w:rsidRDefault="00000000" w:rsidRPr="00000000" w14:paraId="00000153">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Moreover, the ACAA lacks the implementation of the operational safety and compliance management that enforce and is responsible for the development of standards, recommended practices, procedures and guidance material related to the operation, certification and airworthiness of aircraft including instrument procedures design, the licensing and training of personnel and the safe transport of dangerous goods by air. That is, the ACAA must implement management systems to provide automatic alerts, email, and ad-hoc reporting as well as provide secure data transfer and field level security including to connect multiple airport divisions: Airside, Landside, Maintenance, Security, and Wildlife.</w:t>
      </w:r>
    </w:p>
    <w:p w:rsidR="00000000" w:rsidDel="00000000" w:rsidP="00000000" w:rsidRDefault="00000000" w:rsidRPr="00000000" w14:paraId="00000154">
      <w:pPr>
        <w:tabs>
          <w:tab w:val="left" w:pos="1860"/>
          <w:tab w:val="left" w:pos="720"/>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In conclusion, the civil aviation sector of Afghanistan is the key component of the local, national and regional infrastructure. Currently, ACAA has a deficit in comprehensive systems to cover the needs of the aviation sector. Therefore, there is a strong need for automation of the revenue and business management as well as for safety management and operational compliance that will have tremendous effect on overall growth of the ACAA’s landside operations, airside operations, and development of necessary information technology infrastructure for airlines.</w:t>
      </w:r>
    </w:p>
    <w:p w:rsidR="00000000" w:rsidDel="00000000" w:rsidP="00000000" w:rsidRDefault="00000000" w:rsidRPr="00000000" w14:paraId="00000155">
      <w:pPr>
        <w:tabs>
          <w:tab w:val="left" w:pos="1860"/>
          <w:tab w:val="left" w:pos="1861"/>
        </w:tabs>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156">
      <w:pPr>
        <w:tabs>
          <w:tab w:val="left" w:pos="1860"/>
          <w:tab w:val="left" w:pos="1861"/>
        </w:tabs>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157">
      <w:pPr>
        <w:pStyle w:val="Heading2"/>
        <w:tabs>
          <w:tab w:val="left" w:pos="1860"/>
          <w:tab w:val="left" w:pos="0"/>
        </w:tabs>
        <w:spacing w:before="50" w:line="360" w:lineRule="auto"/>
        <w:ind w:left="0" w:firstLine="1134"/>
        <w:jc w:val="both"/>
        <w:rPr>
          <w:rFonts w:ascii="Gill Sans" w:cs="Gill Sans" w:eastAsia="Gill Sans" w:hAnsi="Gill Sans"/>
          <w:color w:val="2d74b5"/>
        </w:rPr>
      </w:pPr>
      <w:bookmarkStart w:colFirst="0" w:colLast="0" w:name="_heading=h.3ygebqi" w:id="6"/>
      <w:bookmarkEnd w:id="6"/>
      <w:r w:rsidDel="00000000" w:rsidR="00000000" w:rsidRPr="00000000">
        <w:rPr>
          <w:rFonts w:ascii="Gill Sans" w:cs="Gill Sans" w:eastAsia="Gill Sans" w:hAnsi="Gill Sans"/>
          <w:color w:val="2d74b5"/>
          <w:rtl w:val="0"/>
        </w:rPr>
        <w:t xml:space="preserve">1.3 Project Overview</w:t>
      </w:r>
    </w:p>
    <w:p w:rsidR="00000000" w:rsidDel="00000000" w:rsidP="00000000" w:rsidRDefault="00000000" w:rsidRPr="00000000" w14:paraId="00000158">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ACAA technical team conducted a preliminary study of a number of airports and directorates on the needs and requirements for a solution to automate and improve business processes of ACAA and facilitate revenue collection, data processing, safety compliance, operations, and information sharing among directorates and entities. Throughout the requirements gathering, the aim was to conceptualize an enterprise solution that could address the general requirements of the aviation sector and all airports of Afghanistan. Further, in the long run, the system will provide a comprehensive e-System for all airports and a single point of control within ACAA. Therefore, we introduce the Civil Aviation Enterprise System, which will be an integrated application that works as one enterprise solution to provide comprehensive business process management with a high level reporting mechanism for different management layers.</w:t>
      </w:r>
    </w:p>
    <w:p w:rsidR="00000000" w:rsidDel="00000000" w:rsidP="00000000" w:rsidRDefault="00000000" w:rsidRPr="00000000" w14:paraId="00000159">
      <w:pPr>
        <w:tabs>
          <w:tab w:val="left" w:pos="1860"/>
          <w:tab w:val="left" w:pos="1861"/>
        </w:tabs>
        <w:spacing w:after="240" w:before="240" w:line="360" w:lineRule="auto"/>
        <w:ind w:left="1134" w:firstLine="0"/>
        <w:jc w:val="both"/>
        <w:rPr>
          <w:rFonts w:ascii="Gill Sans" w:cs="Gill Sans" w:eastAsia="Gill Sans" w:hAnsi="Gill Sans"/>
          <w:color w:val="7f7f7f"/>
        </w:rPr>
      </w:pPr>
      <w:r w:rsidDel="00000000" w:rsidR="00000000" w:rsidRPr="00000000">
        <w:rPr>
          <w:rFonts w:ascii="Gill Sans" w:cs="Gill Sans" w:eastAsia="Gill Sans" w:hAnsi="Gill Sans"/>
          <w:color w:val="262626"/>
          <w:rtl w:val="0"/>
        </w:rPr>
        <w:t xml:space="preserve">Furthermore, the aforementioned enterprise solution will be rolled out in overall ACAA to facilitate airport operations i.e. landside operations, airside operation, resource management that is shared among ACAA departments providing automation and improvements of the internal processes as well as the provision of real-time data that will enable the ACAA with the required support to prepare effective and efficient plans and taking well-rounded decisions.</w:t>
      </w:r>
      <w:r w:rsidDel="00000000" w:rsidR="00000000" w:rsidRPr="00000000">
        <w:rPr>
          <w:rtl w:val="0"/>
        </w:rPr>
      </w:r>
    </w:p>
    <w:p w:rsidR="00000000" w:rsidDel="00000000" w:rsidP="00000000" w:rsidRDefault="00000000" w:rsidRPr="00000000" w14:paraId="0000015A">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Generally, ACAES is generalized in four core components i.e. Revenue Management System, Safety Management System, Business Management System, Operational Compliance Management System, which is respectively classified in the following modules i.e. airport operational database(AODB), the landscape operations that includes passenger facilitation service, baggage handling, terminal management, staff management, resource and asset management, reporting, air traffic management and ground-handling system. Further, contract management, airport Information systems that includes flight Information display system, airport announcement system, and terminal management system.</w:t>
      </w:r>
    </w:p>
    <w:p w:rsidR="00000000" w:rsidDel="00000000" w:rsidP="00000000" w:rsidRDefault="00000000" w:rsidRPr="00000000" w14:paraId="0000015B">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Additionally, in order to have a collective outcome of the systems, particularly for the ACAA executives, one extended component is identified for the ACAES i.e. Business Intelligence (BI). The BI will support ACAES in better data analysis and reporting.</w:t>
      </w:r>
    </w:p>
    <w:p w:rsidR="00000000" w:rsidDel="00000000" w:rsidP="00000000" w:rsidRDefault="00000000" w:rsidRPr="00000000" w14:paraId="0000015C">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Presently, there are several systems in the market, which cover some part of the ACAES. However, these systems are designed based on the general practices of businesses and companies and require substantial customization and development to fulfill the ACAA requirements.</w:t>
      </w:r>
    </w:p>
    <w:p w:rsidR="00000000" w:rsidDel="00000000" w:rsidP="00000000" w:rsidRDefault="00000000" w:rsidRPr="00000000" w14:paraId="0000015D">
      <w:pPr>
        <w:tabs>
          <w:tab w:val="left" w:pos="1860"/>
          <w:tab w:val="left" w:pos="1861"/>
        </w:tabs>
        <w:spacing w:after="240" w:before="240" w:line="360" w:lineRule="auto"/>
        <w:ind w:left="1134" w:firstLine="0"/>
        <w:jc w:val="both"/>
        <w:rPr>
          <w:rFonts w:ascii="Gill Sans" w:cs="Gill Sans" w:eastAsia="Gill Sans" w:hAnsi="Gill Sans"/>
          <w:color w:val="262626"/>
        </w:rPr>
      </w:pPr>
      <w:r w:rsidDel="00000000" w:rsidR="00000000" w:rsidRPr="00000000">
        <w:rPr>
          <w:rFonts w:ascii="Gill Sans" w:cs="Gill Sans" w:eastAsia="Gill Sans" w:hAnsi="Gill Sans"/>
          <w:color w:val="262626"/>
          <w:rtl w:val="0"/>
        </w:rPr>
        <w:t xml:space="preserve">Furthermore, the ACAA technical team will carry out the project management life cycle as well as architectural design, development, implementation with collaboration of the related stakeholders. To improve the sustainability of the ACAES after implementation, the ACAA technical team will design and conduct needed training for the airport IT department for capacity building which eventually enable them to take over the support and maintenance functions of ACAES.</w:t>
      </w:r>
    </w:p>
    <w:p w:rsidR="00000000" w:rsidDel="00000000" w:rsidP="00000000" w:rsidRDefault="00000000" w:rsidRPr="00000000" w14:paraId="0000015E">
      <w:pPr>
        <w:tabs>
          <w:tab w:val="left" w:pos="1860"/>
          <w:tab w:val="left" w:pos="1861"/>
        </w:tabs>
        <w:spacing w:after="240" w:before="240" w:line="360" w:lineRule="auto"/>
        <w:jc w:val="both"/>
        <w:rPr>
          <w:rFonts w:ascii="Gill Sans" w:cs="Gill Sans" w:eastAsia="Gill Sans" w:hAnsi="Gill Sans"/>
          <w:color w:val="262626"/>
        </w:rPr>
      </w:pPr>
      <w:r w:rsidDel="00000000" w:rsidR="00000000" w:rsidRPr="00000000">
        <w:rPr>
          <w:rtl w:val="0"/>
        </w:rPr>
      </w:r>
    </w:p>
    <w:p w:rsidR="00000000" w:rsidDel="00000000" w:rsidP="00000000" w:rsidRDefault="00000000" w:rsidRPr="00000000" w14:paraId="0000015F">
      <w:pPr>
        <w:tabs>
          <w:tab w:val="left" w:pos="1860"/>
          <w:tab w:val="left" w:pos="1861"/>
        </w:tabs>
        <w:spacing w:after="240" w:before="240" w:line="360" w:lineRule="auto"/>
        <w:jc w:val="both"/>
        <w:rPr>
          <w:rFonts w:ascii="Gill Sans" w:cs="Gill Sans" w:eastAsia="Gill Sans" w:hAnsi="Gill Sans"/>
          <w:color w:val="262626"/>
        </w:rPr>
        <w:sectPr>
          <w:type w:val="continuous"/>
          <w:pgSz w:h="15840" w:w="12240" w:orient="portrait"/>
          <w:pgMar w:bottom="1200" w:top="1360" w:left="1020" w:right="1120" w:header="0" w:footer="1004"/>
          <w:pgNumType w:start="1"/>
        </w:sectPr>
      </w:pPr>
      <w:r w:rsidDel="00000000" w:rsidR="00000000" w:rsidRPr="00000000">
        <w:rPr>
          <w:rtl w:val="0"/>
        </w:rPr>
      </w:r>
    </w:p>
    <w:p w:rsidR="00000000" w:rsidDel="00000000" w:rsidP="00000000" w:rsidRDefault="00000000" w:rsidRPr="00000000" w14:paraId="00000160">
      <w:pPr>
        <w:rPr>
          <w:rFonts w:ascii="Gill Sans" w:cs="Gill Sans" w:eastAsia="Gill Sans" w:hAnsi="Gill Sans"/>
          <w:color w:val="2d74b5"/>
        </w:rPr>
      </w:pPr>
      <w:bookmarkStart w:colFirst="0" w:colLast="0" w:name="_heading=h.2dlolyb" w:id="7"/>
      <w:bookmarkEnd w:id="7"/>
      <w:r w:rsidDel="00000000" w:rsidR="00000000" w:rsidRPr="00000000">
        <w:rPr>
          <w:rFonts w:ascii="Gill Sans" w:cs="Gill Sans" w:eastAsia="Gill Sans" w:hAnsi="Gill Sans"/>
          <w:b w:val="1"/>
          <w:color w:val="000000"/>
        </w:rPr>
        <w:drawing>
          <wp:inline distB="0" distT="0" distL="0" distR="0">
            <wp:extent cx="7824788" cy="6102974"/>
            <wp:effectExtent b="0" l="0" r="0" t="0"/>
            <wp:docPr descr="https://lh3.googleusercontent.com/5cE_XpMUSuVXC5-80y1pgI8L6PJYUduKRAO-mMv7RSPjnZo28U_ZsR0T6jPCMDlU_aKQ8JPdDSCn9LiG0Nez0kW4N6a-baq6Arz1YWMlfcj7ICoIwg8WQV-wFbWggQ" id="450" name="image4.png"/>
            <a:graphic>
              <a:graphicData uri="http://schemas.openxmlformats.org/drawingml/2006/picture">
                <pic:pic>
                  <pic:nvPicPr>
                    <pic:cNvPr descr="https://lh3.googleusercontent.com/5cE_XpMUSuVXC5-80y1pgI8L6PJYUduKRAO-mMv7RSPjnZo28U_ZsR0T6jPCMDlU_aKQ8JPdDSCn9LiG0Nez0kW4N6a-baq6Arz1YWMlfcj7ICoIwg8WQV-wFbWggQ" id="0" name="image4.png"/>
                    <pic:cNvPicPr preferRelativeResize="0"/>
                  </pic:nvPicPr>
                  <pic:blipFill>
                    <a:blip r:embed="rId14"/>
                    <a:srcRect b="0" l="0" r="0" t="0"/>
                    <a:stretch>
                      <a:fillRect/>
                    </a:stretch>
                  </pic:blipFill>
                  <pic:spPr>
                    <a:xfrm>
                      <a:off x="0" y="0"/>
                      <a:ext cx="7824788" cy="6102974"/>
                    </a:xfrm>
                    <a:prstGeom prst="rect"/>
                    <a:ln/>
                  </pic:spPr>
                </pic:pic>
              </a:graphicData>
            </a:graphic>
          </wp:inline>
        </w:drawing>
      </w:r>
      <w:r w:rsidDel="00000000" w:rsidR="00000000" w:rsidRPr="00000000">
        <w:rPr>
          <w:rFonts w:ascii="Gill Sans" w:cs="Gill Sans" w:eastAsia="Gill Sans" w:hAnsi="Gill Sans"/>
          <w:color w:val="2d74b5"/>
          <w:rtl w:val="0"/>
        </w:rPr>
        <w:t xml:space="preserve"> </w:t>
      </w:r>
    </w:p>
    <w:p w:rsidR="00000000" w:rsidDel="00000000" w:rsidP="00000000" w:rsidRDefault="00000000" w:rsidRPr="00000000" w14:paraId="00000161">
      <w:pPr>
        <w:jc w:val="center"/>
        <w:rPr>
          <w:rFonts w:ascii="Gill Sans" w:cs="Gill Sans" w:eastAsia="Gill Sans" w:hAnsi="Gill Sans"/>
          <w:b w:val="1"/>
        </w:rPr>
      </w:pPr>
      <w:bookmarkStart w:colFirst="0" w:colLast="0" w:name="_heading=h.w5u0vsty3fh8" w:id="8"/>
      <w:bookmarkEnd w:id="8"/>
      <w:r w:rsidDel="00000000" w:rsidR="00000000" w:rsidRPr="00000000">
        <w:rPr>
          <w:rFonts w:ascii="Gill Sans" w:cs="Gill Sans" w:eastAsia="Gill Sans" w:hAnsi="Gill Sans"/>
          <w:b w:val="1"/>
          <w:rtl w:val="0"/>
        </w:rPr>
        <w:t xml:space="preserve">Figure 1: Afghanistan Civil Aviation Enterprise System Concept Design - Part 1</w:t>
      </w:r>
    </w:p>
    <w:p w:rsidR="00000000" w:rsidDel="00000000" w:rsidP="00000000" w:rsidRDefault="00000000" w:rsidRPr="00000000" w14:paraId="00000162">
      <w:pPr>
        <w:rPr>
          <w:rFonts w:ascii="Gill Sans" w:cs="Gill Sans" w:eastAsia="Gill Sans" w:hAnsi="Gill Sans"/>
          <w:color w:val="2d74b5"/>
        </w:rPr>
      </w:pPr>
      <w:r w:rsidDel="00000000" w:rsidR="00000000" w:rsidRPr="00000000">
        <w:rPr>
          <w:rFonts w:ascii="Gill Sans" w:cs="Gill Sans" w:eastAsia="Gill Sans" w:hAnsi="Gill Sans"/>
          <w:color w:val="2d74b5"/>
          <w:rtl w:val="0"/>
        </w:rPr>
        <w:t xml:space="preserve"> </w:t>
      </w:r>
      <w:r w:rsidDel="00000000" w:rsidR="00000000" w:rsidRPr="00000000">
        <w:drawing>
          <wp:anchor allowOverlap="1" behindDoc="0" distB="0" distT="0" distL="114300" distR="114300" hidden="0" layoutInCell="1" locked="0" relativeHeight="0" simplePos="0">
            <wp:simplePos x="0" y="0"/>
            <wp:positionH relativeFrom="column">
              <wp:posOffset>-50462</wp:posOffset>
            </wp:positionH>
            <wp:positionV relativeFrom="paragraph">
              <wp:posOffset>0</wp:posOffset>
            </wp:positionV>
            <wp:extent cx="8622963" cy="5195888"/>
            <wp:effectExtent b="0" l="0" r="0" t="0"/>
            <wp:wrapSquare wrapText="bothSides" distB="0" distT="0" distL="114300" distR="114300"/>
            <wp:docPr descr="https://lh4.googleusercontent.com/fQdZlrExrA-TDsu-SJHFITNK3XPJDYtx1e_gOTvMlobdmU-F67CbmRJSVckaQcxiNVGp2wt2sqLMayf68zxplpD1V6MAYcMlkS3802jG9XzmoE26FYzpuJi_vPcD8w" id="446" name="image7.png"/>
            <a:graphic>
              <a:graphicData uri="http://schemas.openxmlformats.org/drawingml/2006/picture">
                <pic:pic>
                  <pic:nvPicPr>
                    <pic:cNvPr descr="https://lh4.googleusercontent.com/fQdZlrExrA-TDsu-SJHFITNK3XPJDYtx1e_gOTvMlobdmU-F67CbmRJSVckaQcxiNVGp2wt2sqLMayf68zxplpD1V6MAYcMlkS3802jG9XzmoE26FYzpuJi_vPcD8w" id="0" name="image7.png"/>
                    <pic:cNvPicPr preferRelativeResize="0"/>
                  </pic:nvPicPr>
                  <pic:blipFill>
                    <a:blip r:embed="rId15"/>
                    <a:srcRect b="0" l="0" r="0" t="0"/>
                    <a:stretch>
                      <a:fillRect/>
                    </a:stretch>
                  </pic:blipFill>
                  <pic:spPr>
                    <a:xfrm>
                      <a:off x="0" y="0"/>
                      <a:ext cx="8622963" cy="5195888"/>
                    </a:xfrm>
                    <a:prstGeom prst="rect"/>
                    <a:ln/>
                  </pic:spPr>
                </pic:pic>
              </a:graphicData>
            </a:graphic>
          </wp:anchor>
        </w:drawing>
      </w:r>
    </w:p>
    <w:p w:rsidR="00000000" w:rsidDel="00000000" w:rsidP="00000000" w:rsidRDefault="00000000" w:rsidRPr="00000000" w14:paraId="00000163">
      <w:pPr>
        <w:jc w:val="center"/>
        <w:rPr>
          <w:rFonts w:ascii="Gill Sans" w:cs="Gill Sans" w:eastAsia="Gill Sans" w:hAnsi="Gill Sans"/>
          <w:color w:val="2d74b5"/>
        </w:rPr>
        <w:sectPr>
          <w:type w:val="nextPage"/>
          <w:pgSz w:h="12240" w:w="15840" w:orient="landscape"/>
          <w:pgMar w:bottom="1120" w:top="1020" w:left="1200" w:right="1320" w:header="0" w:footer="1004"/>
        </w:sectPr>
      </w:pPr>
      <w:r w:rsidDel="00000000" w:rsidR="00000000" w:rsidRPr="00000000">
        <w:rPr>
          <w:rFonts w:ascii="Gill Sans" w:cs="Gill Sans" w:eastAsia="Gill Sans" w:hAnsi="Gill Sans"/>
          <w:b w:val="1"/>
          <w:rtl w:val="0"/>
        </w:rPr>
        <w:t xml:space="preserve">Figure 2: Afghanistan Civil Aviation Enterprise System Concept Design - Part 2</w:t>
      </w:r>
      <w:r w:rsidDel="00000000" w:rsidR="00000000" w:rsidRPr="00000000">
        <w:rPr>
          <w:rtl w:val="0"/>
        </w:rPr>
      </w:r>
    </w:p>
    <w:p w:rsidR="00000000" w:rsidDel="00000000" w:rsidP="00000000" w:rsidRDefault="00000000" w:rsidRPr="00000000" w14:paraId="00000164">
      <w:pPr>
        <w:pStyle w:val="Heading2"/>
        <w:tabs>
          <w:tab w:val="left" w:pos="1558"/>
        </w:tabs>
        <w:spacing w:before="37" w:line="360" w:lineRule="auto"/>
        <w:ind w:left="1860" w:firstLine="0"/>
        <w:jc w:val="both"/>
        <w:rPr>
          <w:rFonts w:ascii="Gill Sans" w:cs="Gill Sans" w:eastAsia="Gill Sans" w:hAnsi="Gill Sans"/>
        </w:rPr>
      </w:pPr>
      <w:bookmarkStart w:colFirst="0" w:colLast="0" w:name="_heading=h.92ozsra2ucz" w:id="9"/>
      <w:bookmarkEnd w:id="9"/>
      <w:r w:rsidDel="00000000" w:rsidR="00000000" w:rsidRPr="00000000">
        <w:rPr>
          <w:rFonts w:ascii="Gill Sans" w:cs="Gill Sans" w:eastAsia="Gill Sans" w:hAnsi="Gill Sans"/>
          <w:color w:val="2d74b5"/>
          <w:rtl w:val="0"/>
        </w:rPr>
        <w:t xml:space="preserve">1.3.1 Scope</w:t>
      </w:r>
      <w:r w:rsidDel="00000000" w:rsidR="00000000" w:rsidRPr="00000000">
        <w:rPr>
          <w:rtl w:val="0"/>
        </w:rPr>
      </w:r>
    </w:p>
    <w:p w:rsidR="00000000" w:rsidDel="00000000" w:rsidP="00000000" w:rsidRDefault="00000000" w:rsidRPr="00000000" w14:paraId="00000165">
      <w:pPr>
        <w:keepNext w:val="0"/>
        <w:keepLines w:val="0"/>
        <w:widowControl w:val="0"/>
        <w:pBdr>
          <w:top w:space="0" w:sz="0" w:val="nil"/>
          <w:left w:space="0" w:sz="0" w:val="nil"/>
          <w:bottom w:space="0" w:sz="0" w:val="nil"/>
          <w:right w:space="0" w:sz="0" w:val="nil"/>
          <w:between w:space="0" w:sz="0" w:val="nil"/>
        </w:pBdr>
        <w:shd w:fill="auto" w:val="clear"/>
        <w:tabs>
          <w:tab w:val="left" w:pos="2941"/>
        </w:tabs>
        <w:spacing w:after="0" w:before="70" w:line="360" w:lineRule="auto"/>
        <w:ind w:left="1860" w:right="0" w:firstLine="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The following tasks are within the scope of this project:</w:t>
      </w:r>
    </w:p>
    <w:p w:rsidR="00000000" w:rsidDel="00000000" w:rsidP="00000000" w:rsidRDefault="00000000" w:rsidRPr="00000000" w14:paraId="00000166">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roject documentation based on the IEEE standards (SPMP, SRS, SDS, STD, SUM)</w:t>
      </w:r>
      <w:r w:rsidDel="00000000" w:rsidR="00000000" w:rsidRPr="00000000">
        <w:rPr>
          <w:rtl w:val="0"/>
        </w:rPr>
      </w:r>
    </w:p>
    <w:p w:rsidR="00000000" w:rsidDel="00000000" w:rsidP="00000000" w:rsidRDefault="00000000" w:rsidRPr="00000000" w14:paraId="00000167">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Top down requirements</w:t>
      </w:r>
    </w:p>
    <w:p w:rsidR="00000000" w:rsidDel="00000000" w:rsidP="00000000" w:rsidRDefault="00000000" w:rsidRPr="00000000" w14:paraId="00000168">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rchitecture, Design, Development and implementation including project management.</w:t>
      </w:r>
    </w:p>
    <w:p w:rsidR="00000000" w:rsidDel="00000000" w:rsidP="00000000" w:rsidRDefault="00000000" w:rsidRPr="00000000" w14:paraId="00000169">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Hardware configuration, </w:t>
      </w:r>
      <w:r w:rsidDel="00000000" w:rsidR="00000000" w:rsidRPr="00000000">
        <w:rPr>
          <w:rFonts w:ascii="Gill Sans" w:cs="Gill Sans" w:eastAsia="Gill Sans" w:hAnsi="Gill Sans"/>
          <w:color w:val="404040"/>
          <w:rtl w:val="0"/>
        </w:rPr>
        <w:t xml:space="preserve">if required</w:t>
      </w:r>
    </w:p>
    <w:p w:rsidR="00000000" w:rsidDel="00000000" w:rsidP="00000000" w:rsidRDefault="00000000" w:rsidRPr="00000000" w14:paraId="0000016A">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Business Process re-engineering, where required</w:t>
      </w:r>
    </w:p>
    <w:p w:rsidR="00000000" w:rsidDel="00000000" w:rsidP="00000000" w:rsidRDefault="00000000" w:rsidRPr="00000000" w14:paraId="0000016B">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Data migrations from existing databases to new database</w:t>
      </w:r>
    </w:p>
    <w:p w:rsidR="00000000" w:rsidDel="00000000" w:rsidP="00000000" w:rsidRDefault="00000000" w:rsidRPr="00000000" w14:paraId="0000016C">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Technical training and end-user training</w:t>
      </w:r>
    </w:p>
    <w:p w:rsidR="00000000" w:rsidDel="00000000" w:rsidP="00000000" w:rsidRDefault="00000000" w:rsidRPr="00000000" w14:paraId="0000016D">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support and maintenance plan</w:t>
      </w:r>
    </w:p>
    <w:p w:rsidR="00000000" w:rsidDel="00000000" w:rsidP="00000000" w:rsidRDefault="00000000" w:rsidRPr="00000000" w14:paraId="0000016E">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localization</w:t>
      </w:r>
    </w:p>
    <w:p w:rsidR="00000000" w:rsidDel="00000000" w:rsidP="00000000" w:rsidRDefault="00000000" w:rsidRPr="00000000" w14:paraId="0000016F">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urchasing hardware and software license for system hosting </w:t>
      </w:r>
    </w:p>
    <w:p w:rsidR="00000000" w:rsidDel="00000000" w:rsidP="00000000" w:rsidRDefault="00000000" w:rsidRPr="00000000" w14:paraId="00000170">
      <w:pPr>
        <w:keepNext w:val="0"/>
        <w:keepLines w:val="0"/>
        <w:widowControl w:val="0"/>
        <w:numPr>
          <w:ilvl w:val="2"/>
          <w:numId w:val="3"/>
        </w:numPr>
        <w:pBdr>
          <w:top w:space="0" w:sz="0" w:val="nil"/>
          <w:left w:space="0" w:sz="0" w:val="nil"/>
          <w:bottom w:space="0" w:sz="0" w:val="nil"/>
          <w:right w:space="0" w:sz="0" w:val="nil"/>
          <w:between w:space="0" w:sz="0" w:val="nil"/>
        </w:pBdr>
        <w:shd w:fill="auto" w:val="clear"/>
        <w:tabs>
          <w:tab w:val="left" w:pos="2941"/>
        </w:tabs>
        <w:spacing w:after="0" w:before="70" w:line="360" w:lineRule="auto"/>
        <w:ind w:left="294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Building Data Center at MET</w:t>
      </w:r>
    </w:p>
    <w:p w:rsidR="00000000" w:rsidDel="00000000" w:rsidP="00000000" w:rsidRDefault="00000000" w:rsidRPr="00000000" w14:paraId="00000171">
      <w:pPr>
        <w:pBdr>
          <w:top w:space="0" w:sz="0" w:val="nil"/>
          <w:left w:space="0" w:sz="0" w:val="nil"/>
          <w:bottom w:space="0" w:sz="0" w:val="nil"/>
          <w:right w:space="0" w:sz="0" w:val="nil"/>
          <w:between w:space="0" w:sz="0" w:val="nil"/>
        </w:pBdr>
        <w:spacing w:before="11" w:line="360" w:lineRule="auto"/>
        <w:jc w:val="both"/>
        <w:rPr>
          <w:rFonts w:ascii="Gill Sans" w:cs="Gill Sans" w:eastAsia="Gill Sans" w:hAnsi="Gill Sans"/>
          <w:i w:val="1"/>
          <w:color w:val="000000"/>
          <w:sz w:val="20"/>
          <w:szCs w:val="20"/>
        </w:rPr>
      </w:pPr>
      <w:r w:rsidDel="00000000" w:rsidR="00000000" w:rsidRPr="00000000">
        <w:rPr>
          <w:rtl w:val="0"/>
        </w:rPr>
      </w:r>
    </w:p>
    <w:p w:rsidR="00000000" w:rsidDel="00000000" w:rsidP="00000000" w:rsidRDefault="00000000" w:rsidRPr="00000000" w14:paraId="00000172">
      <w:pPr>
        <w:pBdr>
          <w:top w:space="0" w:sz="0" w:val="nil"/>
          <w:left w:space="0" w:sz="0" w:val="nil"/>
          <w:bottom w:space="0" w:sz="0" w:val="nil"/>
          <w:right w:space="0" w:sz="0" w:val="nil"/>
          <w:between w:space="0" w:sz="0" w:val="nil"/>
        </w:pBdr>
        <w:spacing w:before="4" w:line="360" w:lineRule="auto"/>
        <w:jc w:val="both"/>
        <w:rPr>
          <w:rFonts w:ascii="Gill Sans" w:cs="Gill Sans" w:eastAsia="Gill Sans" w:hAnsi="Gill Sans"/>
          <w:color w:val="000000"/>
          <w:sz w:val="21"/>
          <w:szCs w:val="21"/>
        </w:rPr>
      </w:pPr>
      <w:r w:rsidDel="00000000" w:rsidR="00000000" w:rsidRPr="00000000">
        <w:rPr>
          <w:rtl w:val="0"/>
        </w:rPr>
      </w:r>
    </w:p>
    <w:p w:rsidR="00000000" w:rsidDel="00000000" w:rsidP="00000000" w:rsidRDefault="00000000" w:rsidRPr="00000000" w14:paraId="00000173">
      <w:pPr>
        <w:pStyle w:val="Heading2"/>
        <w:tabs>
          <w:tab w:val="left" w:pos="1561"/>
        </w:tabs>
        <w:spacing w:before="1" w:line="360" w:lineRule="auto"/>
        <w:ind w:left="1860" w:firstLine="0"/>
        <w:jc w:val="both"/>
        <w:rPr>
          <w:rFonts w:ascii="Gill Sans" w:cs="Gill Sans" w:eastAsia="Gill Sans" w:hAnsi="Gill Sans"/>
        </w:rPr>
      </w:pPr>
      <w:bookmarkStart w:colFirst="0" w:colLast="0" w:name="_heading=h.sqyw64" w:id="10"/>
      <w:bookmarkEnd w:id="10"/>
      <w:r w:rsidDel="00000000" w:rsidR="00000000" w:rsidRPr="00000000">
        <w:rPr>
          <w:rFonts w:ascii="Gill Sans" w:cs="Gill Sans" w:eastAsia="Gill Sans" w:hAnsi="Gill Sans"/>
          <w:color w:val="2d74b5"/>
          <w:rtl w:val="0"/>
        </w:rPr>
        <w:t xml:space="preserve">1.3.2 Out of Scope</w:t>
      </w:r>
      <w:r w:rsidDel="00000000" w:rsidR="00000000" w:rsidRPr="00000000">
        <w:rPr>
          <w:rtl w:val="0"/>
        </w:rPr>
      </w:r>
    </w:p>
    <w:p w:rsidR="00000000" w:rsidDel="00000000" w:rsidP="00000000" w:rsidRDefault="00000000" w:rsidRPr="00000000" w14:paraId="00000174">
      <w:pPr>
        <w:pBdr>
          <w:top w:space="0" w:sz="0" w:val="nil"/>
          <w:left w:space="0" w:sz="0" w:val="nil"/>
          <w:bottom w:space="0" w:sz="0" w:val="nil"/>
          <w:right w:space="0" w:sz="0" w:val="nil"/>
          <w:between w:space="0" w:sz="0" w:val="nil"/>
        </w:pBdr>
        <w:spacing w:before="172" w:line="360" w:lineRule="auto"/>
        <w:ind w:left="1860"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following tasks are out of scope of the project.</w:t>
      </w:r>
      <w:r w:rsidDel="00000000" w:rsidR="00000000" w:rsidRPr="00000000">
        <w:rPr>
          <w:rtl w:val="0"/>
        </w:rPr>
      </w:r>
    </w:p>
    <w:p w:rsidR="00000000" w:rsidDel="00000000" w:rsidP="00000000" w:rsidRDefault="00000000" w:rsidRPr="00000000" w14:paraId="00000175">
      <w:pPr>
        <w:pBdr>
          <w:top w:space="0" w:sz="0" w:val="nil"/>
          <w:left w:space="0" w:sz="0" w:val="nil"/>
          <w:bottom w:space="0" w:sz="0" w:val="nil"/>
          <w:right w:space="0" w:sz="0" w:val="nil"/>
          <w:between w:space="0" w:sz="0" w:val="nil"/>
        </w:pBdr>
        <w:spacing w:before="10" w:line="360" w:lineRule="auto"/>
        <w:jc w:val="both"/>
        <w:rPr>
          <w:rFonts w:ascii="Gill Sans" w:cs="Gill Sans" w:eastAsia="Gill Sans" w:hAnsi="Gill Sans"/>
          <w:i w:val="1"/>
          <w:color w:val="000000"/>
          <w:sz w:val="20"/>
          <w:szCs w:val="20"/>
        </w:rPr>
      </w:pPr>
      <w:r w:rsidDel="00000000" w:rsidR="00000000" w:rsidRPr="00000000">
        <w:rPr>
          <w:rtl w:val="0"/>
        </w:rPr>
      </w:r>
    </w:p>
    <w:p w:rsidR="00000000" w:rsidDel="00000000" w:rsidP="00000000" w:rsidRDefault="00000000" w:rsidRPr="00000000" w14:paraId="00000176">
      <w:pPr>
        <w:numPr>
          <w:ilvl w:val="2"/>
          <w:numId w:val="16"/>
        </w:numPr>
        <w:pBdr>
          <w:top w:space="0" w:sz="0" w:val="nil"/>
          <w:left w:space="0" w:sz="0" w:val="nil"/>
          <w:bottom w:space="0" w:sz="0" w:val="nil"/>
          <w:right w:space="0" w:sz="0" w:val="nil"/>
          <w:between w:space="0" w:sz="0" w:val="nil"/>
        </w:pBdr>
        <w:tabs>
          <w:tab w:val="left" w:pos="2941"/>
        </w:tabs>
        <w:spacing w:line="360" w:lineRule="auto"/>
        <w:ind w:left="294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Restructuring of the official government forms</w:t>
      </w:r>
      <w:r w:rsidDel="00000000" w:rsidR="00000000" w:rsidRPr="00000000">
        <w:rPr>
          <w:rtl w:val="0"/>
        </w:rPr>
      </w:r>
    </w:p>
    <w:p w:rsidR="00000000" w:rsidDel="00000000" w:rsidP="00000000" w:rsidRDefault="00000000" w:rsidRPr="00000000" w14:paraId="00000177">
      <w:pPr>
        <w:numPr>
          <w:ilvl w:val="2"/>
          <w:numId w:val="16"/>
        </w:numPr>
        <w:pBdr>
          <w:top w:space="0" w:sz="0" w:val="nil"/>
          <w:left w:space="0" w:sz="0" w:val="nil"/>
          <w:bottom w:space="0" w:sz="0" w:val="nil"/>
          <w:right w:space="0" w:sz="0" w:val="nil"/>
          <w:between w:space="0" w:sz="0" w:val="nil"/>
        </w:pBdr>
        <w:tabs>
          <w:tab w:val="left" w:pos="2941"/>
        </w:tabs>
        <w:spacing w:line="360" w:lineRule="auto"/>
        <w:ind w:left="294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Exporting data to mobile devices</w:t>
      </w:r>
      <w:r w:rsidDel="00000000" w:rsidR="00000000" w:rsidRPr="00000000">
        <w:rPr>
          <w:rtl w:val="0"/>
        </w:rPr>
      </w:r>
    </w:p>
    <w:p w:rsidR="00000000" w:rsidDel="00000000" w:rsidP="00000000" w:rsidRDefault="00000000" w:rsidRPr="00000000" w14:paraId="00000178">
      <w:pPr>
        <w:numPr>
          <w:ilvl w:val="2"/>
          <w:numId w:val="16"/>
        </w:numPr>
        <w:pBdr>
          <w:top w:space="0" w:sz="0" w:val="nil"/>
          <w:left w:space="0" w:sz="0" w:val="nil"/>
          <w:bottom w:space="0" w:sz="0" w:val="nil"/>
          <w:right w:space="0" w:sz="0" w:val="nil"/>
          <w:between w:space="0" w:sz="0" w:val="nil"/>
        </w:pBdr>
        <w:tabs>
          <w:tab w:val="left" w:pos="2941"/>
        </w:tabs>
        <w:spacing w:line="360" w:lineRule="auto"/>
        <w:ind w:left="294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Connecting with provinces in the first phase</w:t>
      </w:r>
      <w:r w:rsidDel="00000000" w:rsidR="00000000" w:rsidRPr="00000000">
        <w:rPr>
          <w:rtl w:val="0"/>
        </w:rPr>
      </w:r>
    </w:p>
    <w:p w:rsidR="00000000" w:rsidDel="00000000" w:rsidP="00000000" w:rsidRDefault="00000000" w:rsidRPr="00000000" w14:paraId="00000179">
      <w:pPr>
        <w:numPr>
          <w:ilvl w:val="2"/>
          <w:numId w:val="16"/>
        </w:numPr>
        <w:pBdr>
          <w:top w:space="0" w:sz="0" w:val="nil"/>
          <w:left w:space="0" w:sz="0" w:val="nil"/>
          <w:bottom w:space="0" w:sz="0" w:val="nil"/>
          <w:right w:space="0" w:sz="0" w:val="nil"/>
          <w:between w:space="0" w:sz="0" w:val="nil"/>
        </w:pBdr>
        <w:tabs>
          <w:tab w:val="left" w:pos="2941"/>
        </w:tabs>
        <w:spacing w:line="360" w:lineRule="auto"/>
        <w:ind w:left="294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Constructing new buildings, rooms, etc.</w:t>
      </w:r>
      <w:r w:rsidDel="00000000" w:rsidR="00000000" w:rsidRPr="00000000">
        <w:rPr>
          <w:rtl w:val="0"/>
        </w:rPr>
      </w:r>
    </w:p>
    <w:p w:rsidR="00000000" w:rsidDel="00000000" w:rsidP="00000000" w:rsidRDefault="00000000" w:rsidRPr="00000000" w14:paraId="0000017A">
      <w:pPr>
        <w:numPr>
          <w:ilvl w:val="2"/>
          <w:numId w:val="16"/>
        </w:numPr>
        <w:pBdr>
          <w:top w:space="0" w:sz="0" w:val="nil"/>
          <w:left w:space="0" w:sz="0" w:val="nil"/>
          <w:bottom w:space="0" w:sz="0" w:val="nil"/>
          <w:right w:space="0" w:sz="0" w:val="nil"/>
          <w:between w:space="0" w:sz="0" w:val="nil"/>
        </w:pBdr>
        <w:tabs>
          <w:tab w:val="left" w:pos="2941"/>
        </w:tabs>
        <w:spacing w:line="360" w:lineRule="auto"/>
        <w:ind w:left="2941" w:hanging="361.0000000000002"/>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Purchasing hardware and software for end user </w:t>
      </w:r>
    </w:p>
    <w:p w:rsidR="00000000" w:rsidDel="00000000" w:rsidP="00000000" w:rsidRDefault="00000000" w:rsidRPr="00000000" w14:paraId="0000017B">
      <w:pPr>
        <w:pBdr>
          <w:top w:space="0" w:sz="0" w:val="nil"/>
          <w:left w:space="0" w:sz="0" w:val="nil"/>
          <w:bottom w:space="0" w:sz="0" w:val="nil"/>
          <w:right w:space="0" w:sz="0" w:val="nil"/>
          <w:between w:space="0" w:sz="0" w:val="nil"/>
        </w:pBdr>
        <w:tabs>
          <w:tab w:val="left" w:pos="2941"/>
        </w:tabs>
        <w:spacing w:line="360" w:lineRule="auto"/>
        <w:ind w:left="1860" w:firstLine="0"/>
        <w:jc w:val="both"/>
        <w:rPr>
          <w:rFonts w:ascii="Gill Sans" w:cs="Gill Sans" w:eastAsia="Gill Sans" w:hAnsi="Gill Sans"/>
          <w:color w:val="404040"/>
        </w:rPr>
      </w:pPr>
      <w:r w:rsidDel="00000000" w:rsidR="00000000" w:rsidRPr="00000000">
        <w:rPr>
          <w:rtl w:val="0"/>
        </w:rPr>
      </w:r>
    </w:p>
    <w:p w:rsidR="00000000" w:rsidDel="00000000" w:rsidP="00000000" w:rsidRDefault="00000000" w:rsidRPr="00000000" w14:paraId="0000017C">
      <w:pPr>
        <w:pBdr>
          <w:top w:space="0" w:sz="0" w:val="nil"/>
          <w:left w:space="0" w:sz="0" w:val="nil"/>
          <w:bottom w:space="0" w:sz="0" w:val="nil"/>
          <w:right w:space="0" w:sz="0" w:val="nil"/>
          <w:between w:space="0" w:sz="0" w:val="nil"/>
        </w:pBdr>
        <w:tabs>
          <w:tab w:val="left" w:pos="2941"/>
        </w:tabs>
        <w:spacing w:line="360" w:lineRule="auto"/>
        <w:ind w:left="1860" w:firstLine="0"/>
        <w:jc w:val="both"/>
        <w:rPr>
          <w:rFonts w:ascii="Gill Sans" w:cs="Gill Sans" w:eastAsia="Gill Sans" w:hAnsi="Gill Sans"/>
          <w:color w:val="404040"/>
        </w:rPr>
      </w:pPr>
      <w:r w:rsidDel="00000000" w:rsidR="00000000" w:rsidRPr="00000000">
        <w:rPr>
          <w:rtl w:val="0"/>
        </w:rPr>
      </w:r>
    </w:p>
    <w:p w:rsidR="00000000" w:rsidDel="00000000" w:rsidP="00000000" w:rsidRDefault="00000000" w:rsidRPr="00000000" w14:paraId="0000017D">
      <w:pPr>
        <w:pStyle w:val="Heading1"/>
        <w:keepNext w:val="0"/>
        <w:keepLines w:val="0"/>
        <w:numPr>
          <w:ilvl w:val="0"/>
          <w:numId w:val="11"/>
        </w:numPr>
        <w:pBdr>
          <w:bottom w:color="000000" w:space="1" w:sz="6" w:val="single"/>
        </w:pBdr>
        <w:tabs>
          <w:tab w:val="left" w:pos="817"/>
        </w:tabs>
        <w:spacing w:before="0" w:line="360" w:lineRule="auto"/>
        <w:ind w:left="810" w:hanging="360"/>
        <w:jc w:val="both"/>
        <w:rPr>
          <w:rFonts w:ascii="Gill Sans" w:cs="Gill Sans" w:eastAsia="Gill Sans" w:hAnsi="Gill Sans"/>
          <w:color w:val="2d74b5"/>
        </w:rPr>
      </w:pPr>
      <w:bookmarkStart w:colFirst="0" w:colLast="0" w:name="_heading=h.3cqmetx" w:id="11"/>
      <w:bookmarkEnd w:id="11"/>
      <w:r w:rsidDel="00000000" w:rsidR="00000000" w:rsidRPr="00000000">
        <w:rPr>
          <w:rFonts w:ascii="Gill Sans" w:cs="Gill Sans" w:eastAsia="Gill Sans" w:hAnsi="Gill Sans"/>
          <w:color w:val="2d74b5"/>
          <w:rtl w:val="0"/>
        </w:rPr>
        <w:t xml:space="preserve">Project Stakeholders </w:t>
      </w:r>
    </w:p>
    <w:p w:rsidR="00000000" w:rsidDel="00000000" w:rsidP="00000000" w:rsidRDefault="00000000" w:rsidRPr="00000000" w14:paraId="0000017E">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3"/>
          <w:szCs w:val="13"/>
        </w:rPr>
      </w:pPr>
      <w:r w:rsidDel="00000000" w:rsidR="00000000" w:rsidRPr="00000000">
        <w:rPr>
          <w:rtl w:val="0"/>
        </w:rPr>
      </w:r>
    </w:p>
    <w:p w:rsidR="00000000" w:rsidDel="00000000" w:rsidP="00000000" w:rsidRDefault="00000000" w:rsidRPr="00000000" w14:paraId="0000017F">
      <w:pPr>
        <w:pStyle w:val="Heading2"/>
        <w:numPr>
          <w:ilvl w:val="1"/>
          <w:numId w:val="11"/>
        </w:numPr>
        <w:tabs>
          <w:tab w:val="left" w:pos="1582"/>
        </w:tabs>
        <w:spacing w:before="50" w:line="360" w:lineRule="auto"/>
        <w:ind w:left="1170" w:hanging="720"/>
        <w:jc w:val="both"/>
        <w:rPr>
          <w:rFonts w:ascii="Gill Sans" w:cs="Gill Sans" w:eastAsia="Gill Sans" w:hAnsi="Gill Sans"/>
        </w:rPr>
      </w:pPr>
      <w:bookmarkStart w:colFirst="0" w:colLast="0" w:name="_heading=h.1rvwp1q" w:id="12"/>
      <w:bookmarkEnd w:id="12"/>
      <w:r w:rsidDel="00000000" w:rsidR="00000000" w:rsidRPr="00000000">
        <w:rPr>
          <w:rFonts w:ascii="Gill Sans" w:cs="Gill Sans" w:eastAsia="Gill Sans" w:hAnsi="Gill Sans"/>
          <w:color w:val="2d74b5"/>
          <w:rtl w:val="0"/>
        </w:rPr>
        <w:t xml:space="preserve">Stakeholders</w:t>
      </w:r>
      <w:r w:rsidDel="00000000" w:rsidR="00000000" w:rsidRPr="00000000">
        <w:rPr>
          <w:rtl w:val="0"/>
        </w:rPr>
      </w:r>
    </w:p>
    <w:p w:rsidR="00000000" w:rsidDel="00000000" w:rsidP="00000000" w:rsidRDefault="00000000" w:rsidRPr="00000000" w14:paraId="00000180">
      <w:pPr>
        <w:pBdr>
          <w:top w:space="0" w:sz="0" w:val="nil"/>
          <w:left w:space="0" w:sz="0" w:val="nil"/>
          <w:bottom w:space="0" w:sz="0" w:val="nil"/>
          <w:right w:space="0" w:sz="0" w:val="nil"/>
          <w:between w:space="0" w:sz="0" w:val="nil"/>
        </w:pBdr>
        <w:spacing w:before="170" w:line="360" w:lineRule="auto"/>
        <w:ind w:left="1134" w:right="313"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Stakeholders are individuals or (government) entities that directly or indirectly affect project deliverables. ACAA is the main stakeholder and responsible who will receive the product as the result of the project. ACAA responsible for design, development and implementation of the new system and for technical support.</w:t>
      </w:r>
    </w:p>
    <w:p w:rsidR="00000000" w:rsidDel="00000000" w:rsidP="00000000" w:rsidRDefault="00000000" w:rsidRPr="00000000" w14:paraId="00000181">
      <w:pPr>
        <w:pBdr>
          <w:top w:space="0" w:sz="0" w:val="nil"/>
          <w:left w:space="0" w:sz="0" w:val="nil"/>
          <w:bottom w:space="0" w:sz="0" w:val="nil"/>
          <w:right w:space="0" w:sz="0" w:val="nil"/>
          <w:between w:space="0" w:sz="0" w:val="nil"/>
        </w:pBdr>
        <w:spacing w:before="170" w:line="360" w:lineRule="auto"/>
        <w:ind w:left="1134" w:right="313"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etra Tech is a stakeholder responsible for recruitment of technical staff, procurement of project hardware, software and working space items and liaison between ACAA and USAID.</w:t>
      </w:r>
    </w:p>
    <w:p w:rsidR="00000000" w:rsidDel="00000000" w:rsidP="00000000" w:rsidRDefault="00000000" w:rsidRPr="00000000" w14:paraId="00000182">
      <w:pPr>
        <w:pBdr>
          <w:top w:space="0" w:sz="0" w:val="nil"/>
          <w:left w:space="0" w:sz="0" w:val="nil"/>
          <w:bottom w:space="0" w:sz="0" w:val="nil"/>
          <w:right w:space="0" w:sz="0" w:val="nil"/>
          <w:between w:space="0" w:sz="0" w:val="nil"/>
        </w:pBdr>
        <w:spacing w:before="170" w:line="360" w:lineRule="auto"/>
        <w:ind w:left="1134" w:right="313"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USAID is the stakeholder that is funding the entire project implementation. </w:t>
      </w:r>
    </w:p>
    <w:p w:rsidR="00000000" w:rsidDel="00000000" w:rsidP="00000000" w:rsidRDefault="00000000" w:rsidRPr="00000000" w14:paraId="00000183">
      <w:pPr>
        <w:pBdr>
          <w:top w:space="0" w:sz="0" w:val="nil"/>
          <w:left w:space="0" w:sz="0" w:val="nil"/>
          <w:bottom w:space="0" w:sz="0" w:val="nil"/>
          <w:right w:space="0" w:sz="0" w:val="nil"/>
          <w:between w:space="0" w:sz="0" w:val="nil"/>
        </w:pBdr>
        <w:spacing w:before="10" w:line="360" w:lineRule="auto"/>
        <w:ind w:left="1134" w:firstLine="0"/>
        <w:jc w:val="both"/>
        <w:rPr>
          <w:rFonts w:ascii="Gill Sans" w:cs="Gill Sans" w:eastAsia="Gill Sans" w:hAnsi="Gill Sans"/>
          <w:i w:val="1"/>
          <w:color w:val="000000"/>
          <w:sz w:val="20"/>
          <w:szCs w:val="20"/>
        </w:rPr>
      </w:pPr>
      <w:r w:rsidDel="00000000" w:rsidR="00000000" w:rsidRPr="00000000">
        <w:rPr>
          <w:rtl w:val="0"/>
        </w:rPr>
      </w:r>
    </w:p>
    <w:p w:rsidR="00000000" w:rsidDel="00000000" w:rsidP="00000000" w:rsidRDefault="00000000" w:rsidRPr="00000000" w14:paraId="00000184">
      <w:pPr>
        <w:pBdr>
          <w:top w:space="0" w:sz="0" w:val="nil"/>
          <w:left w:space="0" w:sz="0" w:val="nil"/>
          <w:bottom w:space="0" w:sz="0" w:val="nil"/>
          <w:right w:space="0" w:sz="0" w:val="nil"/>
          <w:between w:space="0" w:sz="0" w:val="nil"/>
        </w:pBdr>
        <w:spacing w:before="1" w:line="360" w:lineRule="auto"/>
        <w:ind w:left="1134" w:right="314"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In accordance with the project design, each of the above mentioned stakeholders will be involved in specific activities within the project life cycle.</w:t>
      </w:r>
    </w:p>
    <w:p w:rsidR="00000000" w:rsidDel="00000000" w:rsidP="00000000" w:rsidRDefault="00000000" w:rsidRPr="00000000" w14:paraId="00000185">
      <w:pPr>
        <w:pBdr>
          <w:top w:space="0" w:sz="0" w:val="nil"/>
          <w:left w:space="0" w:sz="0" w:val="nil"/>
          <w:bottom w:space="0" w:sz="0" w:val="nil"/>
          <w:right w:space="0" w:sz="0" w:val="nil"/>
          <w:between w:space="0" w:sz="0" w:val="nil"/>
        </w:pBdr>
        <w:spacing w:before="1" w:line="360" w:lineRule="auto"/>
        <w:ind w:left="1860" w:right="314"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186">
      <w:pPr>
        <w:pBdr>
          <w:top w:space="0" w:sz="0" w:val="nil"/>
          <w:left w:space="0" w:sz="0" w:val="nil"/>
          <w:bottom w:space="0" w:sz="0" w:val="nil"/>
          <w:right w:space="0" w:sz="0" w:val="nil"/>
          <w:between w:space="0" w:sz="0" w:val="nil"/>
        </w:pBdr>
        <w:spacing w:before="169" w:line="360" w:lineRule="auto"/>
        <w:ind w:left="1134" w:right="3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ACAA IT team will be involved from the start of the project, during requirement gathering, design, development and implementation. Involving the ACAA IT team from the beginning will improve their understanding for each phase of the project and transferring the technical knowledge will improve the project sustainability. 10 days of highly technical training is planned to be conducted in ACAA IT department to build their capacity.</w:t>
      </w:r>
      <w:r w:rsidDel="00000000" w:rsidR="00000000" w:rsidRPr="00000000">
        <w:rPr>
          <w:rtl w:val="0"/>
        </w:rPr>
      </w:r>
    </w:p>
    <w:p w:rsidR="00000000" w:rsidDel="00000000" w:rsidP="00000000" w:rsidRDefault="00000000" w:rsidRPr="00000000" w14:paraId="00000187">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188">
      <w:pPr>
        <w:pBdr>
          <w:top w:space="0" w:sz="0" w:val="nil"/>
          <w:left w:space="0" w:sz="0" w:val="nil"/>
          <w:bottom w:space="0" w:sz="0" w:val="nil"/>
          <w:right w:space="0" w:sz="0" w:val="nil"/>
          <w:between w:space="0" w:sz="0" w:val="nil"/>
        </w:pBdr>
        <w:spacing w:line="360" w:lineRule="auto"/>
        <w:ind w:left="1134" w:right="314" w:firstLine="0"/>
        <w:jc w:val="both"/>
        <w:rPr>
          <w:rFonts w:ascii="Gill Sans" w:cs="Gill Sans" w:eastAsia="Gill Sans" w:hAnsi="Gill Sans"/>
          <w:color w:val="000000"/>
        </w:rPr>
        <w:sectPr>
          <w:type w:val="nextPage"/>
          <w:pgSz w:h="15840" w:w="12240" w:orient="portrait"/>
          <w:pgMar w:bottom="1200" w:top="1320" w:left="1020" w:right="1120" w:header="0" w:footer="1004"/>
        </w:sectPr>
      </w:pPr>
      <w:r w:rsidDel="00000000" w:rsidR="00000000" w:rsidRPr="00000000">
        <w:rPr>
          <w:rFonts w:ascii="Gill Sans" w:cs="Gill Sans" w:eastAsia="Gill Sans" w:hAnsi="Gill Sans"/>
          <w:color w:val="252525"/>
          <w:rtl w:val="0"/>
        </w:rPr>
        <w:t xml:space="preserve">The ACAA IT team will be involved in technical development of the system. According to common practices, this type of involvement will positively affect the long-term maintenance and sustainability of the system</w:t>
      </w:r>
      <w:r w:rsidDel="00000000" w:rsidR="00000000" w:rsidRPr="00000000">
        <w:rPr>
          <w:rtl w:val="0"/>
        </w:rPr>
      </w:r>
    </w:p>
    <w:p w:rsidR="00000000" w:rsidDel="00000000" w:rsidP="00000000" w:rsidRDefault="00000000" w:rsidRPr="00000000" w14:paraId="00000189">
      <w:pPr>
        <w:pStyle w:val="Heading2"/>
        <w:numPr>
          <w:ilvl w:val="1"/>
          <w:numId w:val="11"/>
        </w:numPr>
        <w:tabs>
          <w:tab w:val="left" w:pos="1582"/>
        </w:tabs>
        <w:spacing w:before="50" w:line="360" w:lineRule="auto"/>
        <w:ind w:left="1170" w:hanging="720"/>
        <w:jc w:val="both"/>
        <w:rPr>
          <w:rFonts w:ascii="Gill Sans" w:cs="Gill Sans" w:eastAsia="Gill Sans" w:hAnsi="Gill Sans"/>
          <w:color w:val="2d74b5"/>
        </w:rPr>
      </w:pPr>
      <w:bookmarkStart w:colFirst="0" w:colLast="0" w:name="_heading=h.4bvk7pj" w:id="13"/>
      <w:bookmarkEnd w:id="13"/>
      <w:r w:rsidDel="00000000" w:rsidR="00000000" w:rsidRPr="00000000">
        <w:rPr>
          <w:rFonts w:ascii="Gill Sans" w:cs="Gill Sans" w:eastAsia="Gill Sans" w:hAnsi="Gill Sans"/>
          <w:color w:val="2d74b5"/>
          <w:rtl w:val="0"/>
        </w:rPr>
        <w:t xml:space="preserve">Roles &amp; Responsibilities</w:t>
      </w:r>
    </w:p>
    <w:p w:rsidR="00000000" w:rsidDel="00000000" w:rsidP="00000000" w:rsidRDefault="00000000" w:rsidRPr="00000000" w14:paraId="0000018A">
      <w:pPr>
        <w:pBdr>
          <w:top w:space="0" w:sz="0" w:val="nil"/>
          <w:left w:space="0" w:sz="0" w:val="nil"/>
          <w:bottom w:space="0" w:sz="0" w:val="nil"/>
          <w:right w:space="0" w:sz="0" w:val="nil"/>
          <w:between w:space="0" w:sz="0" w:val="nil"/>
        </w:pBdr>
        <w:spacing w:before="172" w:line="360" w:lineRule="auto"/>
        <w:ind w:left="1140" w:hanging="5.999999999999943"/>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Following are the roles and responsibilities of the different stakeholders of the project:</w:t>
      </w:r>
    </w:p>
    <w:p w:rsidR="00000000" w:rsidDel="00000000" w:rsidP="00000000" w:rsidRDefault="00000000" w:rsidRPr="00000000" w14:paraId="0000018B">
      <w:pPr>
        <w:spacing w:before="144" w:line="360" w:lineRule="auto"/>
        <w:ind w:left="1134" w:right="313" w:firstLine="0"/>
        <w:jc w:val="both"/>
        <w:rPr>
          <w:rFonts w:ascii="Gill Sans" w:cs="Gill Sans" w:eastAsia="Gill Sans" w:hAnsi="Gill Sans"/>
          <w:i w:val="0"/>
          <w:color w:val="1f4d78"/>
        </w:rPr>
      </w:pPr>
      <w:r w:rsidDel="00000000" w:rsidR="00000000" w:rsidRPr="00000000">
        <w:rPr>
          <w:rFonts w:ascii="Gill Sans" w:cs="Gill Sans" w:eastAsia="Gill Sans" w:hAnsi="Gill Sans"/>
          <w:color w:val="252525"/>
          <w:rtl w:val="0"/>
        </w:rPr>
        <w:t xml:space="preserve">As mentioned ACAA t is the main stakeholders for this project and different teams from ACAA are involved to successfully complete the project. Presently, ACAA technical team leading this project with the following roles and responsibilities:</w:t>
      </w:r>
      <w:r w:rsidDel="00000000" w:rsidR="00000000" w:rsidRPr="00000000">
        <w:rPr>
          <w:rtl w:val="0"/>
        </w:rPr>
      </w:r>
    </w:p>
    <w:p w:rsidR="00000000" w:rsidDel="00000000" w:rsidP="00000000" w:rsidRDefault="00000000" w:rsidRPr="00000000" w14:paraId="0000018C">
      <w:pPr>
        <w:pStyle w:val="Heading3"/>
        <w:spacing w:before="52" w:line="360" w:lineRule="auto"/>
        <w:ind w:left="0" w:firstLine="720"/>
        <w:jc w:val="both"/>
        <w:rPr>
          <w:rFonts w:ascii="Gill Sans" w:cs="Gill Sans" w:eastAsia="Gill Sans" w:hAnsi="Gill Sans"/>
          <w:color w:val="252525"/>
        </w:rPr>
      </w:pPr>
      <w:bookmarkStart w:colFirst="0" w:colLast="0" w:name="_heading=h.9yc7ycra1ht3" w:id="14"/>
      <w:bookmarkEnd w:id="14"/>
      <w:r w:rsidDel="00000000" w:rsidR="00000000" w:rsidRPr="00000000">
        <w:rPr>
          <w:rFonts w:ascii="Gill Sans" w:cs="Gill Sans" w:eastAsia="Gill Sans" w:hAnsi="Gill Sans"/>
          <w:i w:val="0"/>
          <w:color w:val="1f4d78"/>
          <w:rtl w:val="0"/>
        </w:rPr>
        <w:t xml:space="preserve">2.2.1 ACAA Technical teams</w:t>
      </w:r>
      <w:r w:rsidDel="00000000" w:rsidR="00000000" w:rsidRPr="00000000">
        <w:rPr>
          <w:rtl w:val="0"/>
        </w:rPr>
      </w:r>
    </w:p>
    <w:p w:rsidR="00000000" w:rsidDel="00000000" w:rsidP="00000000" w:rsidRDefault="00000000" w:rsidRPr="00000000" w14:paraId="0000018D">
      <w:pPr>
        <w:keepNext w:val="0"/>
        <w:keepLines w:val="0"/>
        <w:widowControl w:val="0"/>
        <w:numPr>
          <w:ilvl w:val="1"/>
          <w:numId w:val="19"/>
        </w:numPr>
        <w:pBdr>
          <w:top w:space="0" w:sz="0" w:val="nil"/>
          <w:left w:space="0" w:sz="0" w:val="nil"/>
          <w:bottom w:space="0" w:sz="0" w:val="nil"/>
          <w:right w:space="0" w:sz="0" w:val="nil"/>
          <w:between w:space="0" w:sz="0" w:val="nil"/>
        </w:pBdr>
        <w:shd w:fill="auto" w:val="clear"/>
        <w:tabs>
          <w:tab w:val="left" w:pos="2941"/>
        </w:tabs>
        <w:spacing w:after="0" w:before="183" w:line="360" w:lineRule="auto"/>
        <w:ind w:left="1860" w:right="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roject management</w:t>
      </w:r>
    </w:p>
    <w:p w:rsidR="00000000" w:rsidDel="00000000" w:rsidP="00000000" w:rsidRDefault="00000000" w:rsidRPr="00000000" w14:paraId="0000018E">
      <w:pPr>
        <w:keepNext w:val="0"/>
        <w:keepLines w:val="0"/>
        <w:widowControl w:val="0"/>
        <w:numPr>
          <w:ilvl w:val="1"/>
          <w:numId w:val="19"/>
        </w:numPr>
        <w:pBdr>
          <w:top w:space="0" w:sz="0" w:val="nil"/>
          <w:left w:space="0" w:sz="0" w:val="nil"/>
          <w:bottom w:space="0" w:sz="0" w:val="nil"/>
          <w:right w:space="0" w:sz="0" w:val="nil"/>
          <w:between w:space="0" w:sz="0" w:val="nil"/>
        </w:pBdr>
        <w:shd w:fill="auto" w:val="clear"/>
        <w:tabs>
          <w:tab w:val="left" w:pos="2941"/>
        </w:tabs>
        <w:spacing w:after="0" w:before="183" w:line="360" w:lineRule="auto"/>
        <w:ind w:left="1860" w:right="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Requirement  verification and analyzing</w:t>
      </w:r>
    </w:p>
    <w:p w:rsidR="00000000" w:rsidDel="00000000" w:rsidP="00000000" w:rsidRDefault="00000000" w:rsidRPr="00000000" w14:paraId="0000018F">
      <w:pPr>
        <w:keepNext w:val="0"/>
        <w:keepLines w:val="0"/>
        <w:widowControl w:val="0"/>
        <w:numPr>
          <w:ilvl w:val="1"/>
          <w:numId w:val="19"/>
        </w:numPr>
        <w:pBdr>
          <w:top w:space="0" w:sz="0" w:val="nil"/>
          <w:left w:space="0" w:sz="0" w:val="nil"/>
          <w:bottom w:space="0" w:sz="0" w:val="nil"/>
          <w:right w:space="0" w:sz="0" w:val="nil"/>
          <w:between w:space="0" w:sz="0" w:val="nil"/>
        </w:pBdr>
        <w:shd w:fill="auto" w:val="clear"/>
        <w:tabs>
          <w:tab w:val="left" w:pos="2941"/>
        </w:tabs>
        <w:spacing w:after="0" w:before="183" w:line="360" w:lineRule="auto"/>
        <w:ind w:left="1860" w:right="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roject concept design and technical documentation</w:t>
      </w:r>
      <w:r w:rsidDel="00000000" w:rsidR="00000000" w:rsidRPr="00000000">
        <w:rPr>
          <w:rtl w:val="0"/>
        </w:rPr>
      </w:r>
    </w:p>
    <w:p w:rsidR="00000000" w:rsidDel="00000000" w:rsidP="00000000" w:rsidRDefault="00000000" w:rsidRPr="00000000" w14:paraId="00000190">
      <w:pPr>
        <w:pStyle w:val="Heading3"/>
        <w:spacing w:before="213" w:line="360" w:lineRule="auto"/>
        <w:ind w:left="0" w:firstLine="720"/>
        <w:jc w:val="both"/>
        <w:rPr>
          <w:rFonts w:ascii="Gill Sans" w:cs="Gill Sans" w:eastAsia="Gill Sans" w:hAnsi="Gill Sans"/>
          <w:i w:val="0"/>
        </w:rPr>
      </w:pPr>
      <w:bookmarkStart w:colFirst="0" w:colLast="0" w:name="_heading=h.1664s55" w:id="15"/>
      <w:bookmarkEnd w:id="15"/>
      <w:r w:rsidDel="00000000" w:rsidR="00000000" w:rsidRPr="00000000">
        <w:rPr>
          <w:rFonts w:ascii="Gill Sans" w:cs="Gill Sans" w:eastAsia="Gill Sans" w:hAnsi="Gill Sans"/>
          <w:i w:val="0"/>
          <w:color w:val="1f4d78"/>
          <w:rtl w:val="0"/>
        </w:rPr>
        <w:t xml:space="preserve">2.2.2 ACAES team</w:t>
      </w:r>
      <w:r w:rsidDel="00000000" w:rsidR="00000000" w:rsidRPr="00000000">
        <w:rPr>
          <w:rtl w:val="0"/>
        </w:rPr>
      </w:r>
    </w:p>
    <w:p w:rsidR="00000000" w:rsidDel="00000000" w:rsidP="00000000" w:rsidRDefault="00000000" w:rsidRPr="00000000" w14:paraId="00000191">
      <w:pPr>
        <w:pBdr>
          <w:top w:space="0" w:sz="0" w:val="nil"/>
          <w:left w:space="0" w:sz="0" w:val="nil"/>
          <w:bottom w:space="0" w:sz="0" w:val="nil"/>
          <w:right w:space="0" w:sz="0" w:val="nil"/>
          <w:between w:space="0" w:sz="0" w:val="nil"/>
        </w:pBdr>
        <w:spacing w:before="146" w:line="360" w:lineRule="auto"/>
        <w:ind w:left="1140" w:hanging="5.999999999999943"/>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is team is responsible for accomplishing the following tasks:</w:t>
      </w:r>
      <w:r w:rsidDel="00000000" w:rsidR="00000000" w:rsidRPr="00000000">
        <w:rPr>
          <w:rtl w:val="0"/>
        </w:rPr>
      </w:r>
    </w:p>
    <w:p w:rsidR="00000000" w:rsidDel="00000000" w:rsidP="00000000" w:rsidRDefault="00000000" w:rsidRPr="00000000" w14:paraId="00000192">
      <w:pPr>
        <w:numPr>
          <w:ilvl w:val="1"/>
          <w:numId w:val="21"/>
        </w:numPr>
        <w:pBdr>
          <w:top w:space="0" w:sz="0" w:val="nil"/>
          <w:left w:space="0" w:sz="0" w:val="nil"/>
          <w:bottom w:space="0" w:sz="0" w:val="nil"/>
          <w:right w:space="0" w:sz="0" w:val="nil"/>
          <w:between w:space="0" w:sz="0" w:val="nil"/>
        </w:pBdr>
        <w:tabs>
          <w:tab w:val="left" w:pos="2941"/>
        </w:tabs>
        <w:spacing w:before="183"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Collecting new and future requirements</w:t>
      </w:r>
      <w:r w:rsidDel="00000000" w:rsidR="00000000" w:rsidRPr="00000000">
        <w:rPr>
          <w:rtl w:val="0"/>
        </w:rPr>
      </w:r>
    </w:p>
    <w:p w:rsidR="00000000" w:rsidDel="00000000" w:rsidP="00000000" w:rsidRDefault="00000000" w:rsidRPr="00000000" w14:paraId="00000193">
      <w:pPr>
        <w:numPr>
          <w:ilvl w:val="1"/>
          <w:numId w:val="21"/>
        </w:numPr>
        <w:pBdr>
          <w:top w:space="0" w:sz="0" w:val="nil"/>
          <w:left w:space="0" w:sz="0" w:val="nil"/>
          <w:bottom w:space="0" w:sz="0" w:val="nil"/>
          <w:right w:space="0" w:sz="0" w:val="nil"/>
          <w:between w:space="0" w:sz="0" w:val="nil"/>
        </w:pBdr>
        <w:tabs>
          <w:tab w:val="left" w:pos="2941"/>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Initial analysis of the requirements collected</w:t>
      </w:r>
      <w:r w:rsidDel="00000000" w:rsidR="00000000" w:rsidRPr="00000000">
        <w:rPr>
          <w:rtl w:val="0"/>
        </w:rPr>
      </w:r>
    </w:p>
    <w:p w:rsidR="00000000" w:rsidDel="00000000" w:rsidP="00000000" w:rsidRDefault="00000000" w:rsidRPr="00000000" w14:paraId="00000194">
      <w:pPr>
        <w:numPr>
          <w:ilvl w:val="1"/>
          <w:numId w:val="21"/>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Documenting the new requirements</w:t>
      </w:r>
      <w:r w:rsidDel="00000000" w:rsidR="00000000" w:rsidRPr="00000000">
        <w:rPr>
          <w:rtl w:val="0"/>
        </w:rPr>
      </w:r>
    </w:p>
    <w:p w:rsidR="00000000" w:rsidDel="00000000" w:rsidP="00000000" w:rsidRDefault="00000000" w:rsidRPr="00000000" w14:paraId="00000195">
      <w:pPr>
        <w:numPr>
          <w:ilvl w:val="1"/>
          <w:numId w:val="21"/>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Requirement based testing of the system after development</w:t>
      </w:r>
      <w:r w:rsidDel="00000000" w:rsidR="00000000" w:rsidRPr="00000000">
        <w:rPr>
          <w:rtl w:val="0"/>
        </w:rPr>
      </w:r>
    </w:p>
    <w:p w:rsidR="00000000" w:rsidDel="00000000" w:rsidP="00000000" w:rsidRDefault="00000000" w:rsidRPr="00000000" w14:paraId="00000196">
      <w:pPr>
        <w:numPr>
          <w:ilvl w:val="1"/>
          <w:numId w:val="21"/>
        </w:numPr>
        <w:pBdr>
          <w:top w:space="0" w:sz="0" w:val="nil"/>
          <w:left w:space="0" w:sz="0" w:val="nil"/>
          <w:bottom w:space="0" w:sz="0" w:val="nil"/>
          <w:right w:space="0" w:sz="0" w:val="nil"/>
          <w:between w:space="0" w:sz="0" w:val="nil"/>
        </w:pBdr>
        <w:tabs>
          <w:tab w:val="left" w:pos="2941"/>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deployment, after technical training and system development</w:t>
      </w:r>
      <w:r w:rsidDel="00000000" w:rsidR="00000000" w:rsidRPr="00000000">
        <w:rPr>
          <w:rtl w:val="0"/>
        </w:rPr>
      </w:r>
    </w:p>
    <w:p w:rsidR="00000000" w:rsidDel="00000000" w:rsidP="00000000" w:rsidRDefault="00000000" w:rsidRPr="00000000" w14:paraId="00000197">
      <w:pPr>
        <w:numPr>
          <w:ilvl w:val="1"/>
          <w:numId w:val="21"/>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End user training</w:t>
      </w:r>
      <w:r w:rsidDel="00000000" w:rsidR="00000000" w:rsidRPr="00000000">
        <w:rPr>
          <w:rtl w:val="0"/>
        </w:rPr>
      </w:r>
    </w:p>
    <w:p w:rsidR="00000000" w:rsidDel="00000000" w:rsidP="00000000" w:rsidRDefault="00000000" w:rsidRPr="00000000" w14:paraId="00000198">
      <w:pPr>
        <w:numPr>
          <w:ilvl w:val="1"/>
          <w:numId w:val="21"/>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support and maintenance</w:t>
      </w:r>
      <w:r w:rsidDel="00000000" w:rsidR="00000000" w:rsidRPr="00000000">
        <w:rPr>
          <w:rtl w:val="0"/>
        </w:rPr>
      </w:r>
    </w:p>
    <w:p w:rsidR="00000000" w:rsidDel="00000000" w:rsidP="00000000" w:rsidRDefault="00000000" w:rsidRPr="00000000" w14:paraId="00000199">
      <w:pPr>
        <w:numPr>
          <w:ilvl w:val="1"/>
          <w:numId w:val="21"/>
        </w:numP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rchitecture and design based on the requirements</w:t>
      </w:r>
      <w:r w:rsidDel="00000000" w:rsidR="00000000" w:rsidRPr="00000000">
        <w:rPr>
          <w:rtl w:val="0"/>
        </w:rPr>
      </w:r>
    </w:p>
    <w:p w:rsidR="00000000" w:rsidDel="00000000" w:rsidP="00000000" w:rsidRDefault="00000000" w:rsidRPr="00000000" w14:paraId="0000019A">
      <w:pPr>
        <w:numPr>
          <w:ilvl w:val="1"/>
          <w:numId w:val="21"/>
        </w:numPr>
        <w:tabs>
          <w:tab w:val="left" w:pos="2991"/>
          <w:tab w:val="left" w:pos="2992"/>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prototyping</w:t>
      </w:r>
      <w:r w:rsidDel="00000000" w:rsidR="00000000" w:rsidRPr="00000000">
        <w:rPr>
          <w:rtl w:val="0"/>
        </w:rPr>
      </w:r>
    </w:p>
    <w:p w:rsidR="00000000" w:rsidDel="00000000" w:rsidP="00000000" w:rsidRDefault="00000000" w:rsidRPr="00000000" w14:paraId="0000019B">
      <w:pPr>
        <w:numPr>
          <w:ilvl w:val="1"/>
          <w:numId w:val="21"/>
        </w:numP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ystem development and system implementation</w:t>
      </w:r>
      <w:r w:rsidDel="00000000" w:rsidR="00000000" w:rsidRPr="00000000">
        <w:rPr>
          <w:rtl w:val="0"/>
        </w:rPr>
      </w:r>
    </w:p>
    <w:p w:rsidR="00000000" w:rsidDel="00000000" w:rsidP="00000000" w:rsidRDefault="00000000" w:rsidRPr="00000000" w14:paraId="0000019C">
      <w:pPr>
        <w:numPr>
          <w:ilvl w:val="1"/>
          <w:numId w:val="21"/>
        </w:numP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ssisting the ACAA IT team during deployment and maintenance</w:t>
      </w:r>
      <w:r w:rsidDel="00000000" w:rsidR="00000000" w:rsidRPr="00000000">
        <w:rPr>
          <w:rtl w:val="0"/>
        </w:rPr>
      </w:r>
    </w:p>
    <w:p w:rsidR="00000000" w:rsidDel="00000000" w:rsidP="00000000" w:rsidRDefault="00000000" w:rsidRPr="00000000" w14:paraId="0000019D">
      <w:pPr>
        <w:numPr>
          <w:ilvl w:val="1"/>
          <w:numId w:val="21"/>
        </w:numP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rovide technical training</w:t>
      </w:r>
      <w:r w:rsidDel="00000000" w:rsidR="00000000" w:rsidRPr="00000000">
        <w:rPr>
          <w:rtl w:val="0"/>
        </w:rPr>
      </w:r>
    </w:p>
    <w:p w:rsidR="00000000" w:rsidDel="00000000" w:rsidP="00000000" w:rsidRDefault="00000000" w:rsidRPr="00000000" w14:paraId="0000019E">
      <w:pPr>
        <w:pStyle w:val="Heading3"/>
        <w:spacing w:before="52" w:line="360" w:lineRule="auto"/>
        <w:ind w:left="0" w:firstLine="720"/>
        <w:jc w:val="both"/>
        <w:rPr>
          <w:rFonts w:ascii="Gill Sans" w:cs="Gill Sans" w:eastAsia="Gill Sans" w:hAnsi="Gill Sans"/>
          <w:color w:val="252525"/>
        </w:rPr>
      </w:pPr>
      <w:bookmarkStart w:colFirst="0" w:colLast="0" w:name="_heading=h.3q5sasy" w:id="16"/>
      <w:bookmarkEnd w:id="16"/>
      <w:r w:rsidDel="00000000" w:rsidR="00000000" w:rsidRPr="00000000">
        <w:rPr>
          <w:rFonts w:ascii="Gill Sans" w:cs="Gill Sans" w:eastAsia="Gill Sans" w:hAnsi="Gill Sans"/>
          <w:i w:val="0"/>
          <w:color w:val="1f4d78"/>
          <w:rtl w:val="0"/>
        </w:rPr>
        <w:t xml:space="preserve">2.2.3 ACAA IT teams </w:t>
      </w:r>
      <w:r w:rsidDel="00000000" w:rsidR="00000000" w:rsidRPr="00000000">
        <w:rPr>
          <w:rtl w:val="0"/>
        </w:rPr>
      </w:r>
    </w:p>
    <w:p w:rsidR="00000000" w:rsidDel="00000000" w:rsidP="00000000" w:rsidRDefault="00000000" w:rsidRPr="00000000" w14:paraId="0000019F">
      <w:pPr>
        <w:numPr>
          <w:ilvl w:val="1"/>
          <w:numId w:val="33"/>
        </w:numPr>
        <w:tabs>
          <w:tab w:val="left" w:pos="2941"/>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Project maintenance </w:t>
      </w:r>
      <w:r w:rsidDel="00000000" w:rsidR="00000000" w:rsidRPr="00000000">
        <w:rPr>
          <w:rtl w:val="0"/>
        </w:rPr>
      </w:r>
    </w:p>
    <w:p w:rsidR="00000000" w:rsidDel="00000000" w:rsidP="00000000" w:rsidRDefault="00000000" w:rsidRPr="00000000" w14:paraId="000001A0">
      <w:pPr>
        <w:numPr>
          <w:ilvl w:val="1"/>
          <w:numId w:val="33"/>
        </w:numPr>
        <w:tabs>
          <w:tab w:val="left" w:pos="2941"/>
        </w:tabs>
        <w:spacing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ssisting in providing end-user training</w:t>
      </w:r>
    </w:p>
    <w:p w:rsidR="00000000" w:rsidDel="00000000" w:rsidP="00000000" w:rsidRDefault="00000000" w:rsidRPr="00000000" w14:paraId="000001A1">
      <w:pPr>
        <w:numPr>
          <w:ilvl w:val="1"/>
          <w:numId w:val="33"/>
        </w:numP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Post go-live operations</w:t>
      </w:r>
    </w:p>
    <w:p w:rsidR="00000000" w:rsidDel="00000000" w:rsidP="00000000" w:rsidRDefault="00000000" w:rsidRPr="00000000" w14:paraId="000001A2">
      <w:pPr>
        <w:tabs>
          <w:tab w:val="left" w:pos="2941"/>
        </w:tabs>
        <w:spacing w:line="360" w:lineRule="auto"/>
        <w:jc w:val="both"/>
        <w:rPr>
          <w:rFonts w:ascii="Gill Sans" w:cs="Gill Sans" w:eastAsia="Gill Sans" w:hAnsi="Gill Sans"/>
          <w:color w:val="404040"/>
        </w:rPr>
      </w:pPr>
      <w:r w:rsidDel="00000000" w:rsidR="00000000" w:rsidRPr="00000000">
        <w:rPr>
          <w:rtl w:val="0"/>
        </w:rPr>
      </w:r>
    </w:p>
    <w:p w:rsidR="00000000" w:rsidDel="00000000" w:rsidP="00000000" w:rsidRDefault="00000000" w:rsidRPr="00000000" w14:paraId="000001A3">
      <w:pPr>
        <w:pStyle w:val="Heading3"/>
        <w:spacing w:before="52" w:line="360" w:lineRule="auto"/>
        <w:ind w:left="0" w:firstLine="720"/>
        <w:jc w:val="both"/>
        <w:rPr>
          <w:rFonts w:ascii="Gill Sans" w:cs="Gill Sans" w:eastAsia="Gill Sans" w:hAnsi="Gill Sans"/>
        </w:rPr>
      </w:pPr>
      <w:bookmarkStart w:colFirst="0" w:colLast="0" w:name="_heading=h.25b2l0r" w:id="17"/>
      <w:bookmarkEnd w:id="17"/>
      <w:r w:rsidDel="00000000" w:rsidR="00000000" w:rsidRPr="00000000">
        <w:rPr>
          <w:rFonts w:ascii="Gill Sans" w:cs="Gill Sans" w:eastAsia="Gill Sans" w:hAnsi="Gill Sans"/>
          <w:i w:val="0"/>
          <w:color w:val="1f4d78"/>
          <w:rtl w:val="0"/>
        </w:rPr>
        <w:t xml:space="preserve">2.2.4 TT teams (HR, Procurement)</w:t>
      </w:r>
      <w:r w:rsidDel="00000000" w:rsidR="00000000" w:rsidRPr="00000000">
        <w:rPr>
          <w:rtl w:val="0"/>
        </w:rPr>
      </w:r>
    </w:p>
    <w:p w:rsidR="00000000" w:rsidDel="00000000" w:rsidP="00000000" w:rsidRDefault="00000000" w:rsidRPr="00000000" w14:paraId="000001A4">
      <w:pPr>
        <w:numPr>
          <w:ilvl w:val="1"/>
          <w:numId w:val="8"/>
        </w:numPr>
        <w:tabs>
          <w:tab w:val="left" w:pos="2941"/>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taff recruitment</w:t>
      </w:r>
      <w:r w:rsidDel="00000000" w:rsidR="00000000" w:rsidRPr="00000000">
        <w:rPr>
          <w:rtl w:val="0"/>
        </w:rPr>
      </w:r>
    </w:p>
    <w:p w:rsidR="00000000" w:rsidDel="00000000" w:rsidP="00000000" w:rsidRDefault="00000000" w:rsidRPr="00000000" w14:paraId="000001A5">
      <w:pPr>
        <w:numPr>
          <w:ilvl w:val="1"/>
          <w:numId w:val="8"/>
        </w:numPr>
        <w:tabs>
          <w:tab w:val="left" w:pos="2941"/>
        </w:tabs>
        <w:spacing w:before="1"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Hardware and software license procurement</w:t>
      </w:r>
    </w:p>
    <w:p w:rsidR="00000000" w:rsidDel="00000000" w:rsidP="00000000" w:rsidRDefault="00000000" w:rsidRPr="00000000" w14:paraId="000001A6">
      <w:pPr>
        <w:numPr>
          <w:ilvl w:val="1"/>
          <w:numId w:val="8"/>
        </w:numPr>
        <w:tabs>
          <w:tab w:val="left" w:pos="2941"/>
        </w:tabs>
        <w:spacing w:before="1"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Project liaison with USAID</w:t>
      </w:r>
    </w:p>
    <w:p w:rsidR="00000000" w:rsidDel="00000000" w:rsidP="00000000" w:rsidRDefault="00000000" w:rsidRPr="00000000" w14:paraId="000001A7">
      <w:pPr>
        <w:tabs>
          <w:tab w:val="left" w:pos="2941"/>
        </w:tabs>
        <w:spacing w:before="1" w:line="360" w:lineRule="auto"/>
        <w:ind w:left="2221" w:hanging="6.000000000000227"/>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 </w:t>
      </w:r>
    </w:p>
    <w:p w:rsidR="00000000" w:rsidDel="00000000" w:rsidP="00000000" w:rsidRDefault="00000000" w:rsidRPr="00000000" w14:paraId="000001A8">
      <w:pPr>
        <w:pStyle w:val="Heading3"/>
        <w:spacing w:before="52" w:line="360" w:lineRule="auto"/>
        <w:ind w:left="0" w:firstLine="720"/>
        <w:jc w:val="both"/>
        <w:rPr>
          <w:rFonts w:ascii="Gill Sans" w:cs="Gill Sans" w:eastAsia="Gill Sans" w:hAnsi="Gill Sans"/>
        </w:rPr>
      </w:pPr>
      <w:bookmarkStart w:colFirst="0" w:colLast="0" w:name="_heading=h.kgcv8k" w:id="18"/>
      <w:bookmarkEnd w:id="18"/>
      <w:r w:rsidDel="00000000" w:rsidR="00000000" w:rsidRPr="00000000">
        <w:rPr>
          <w:rFonts w:ascii="Gill Sans" w:cs="Gill Sans" w:eastAsia="Gill Sans" w:hAnsi="Gill Sans"/>
          <w:i w:val="0"/>
          <w:color w:val="1f4d78"/>
          <w:rtl w:val="0"/>
        </w:rPr>
        <w:t xml:space="preserve">2.2.5 USAID team</w:t>
      </w:r>
      <w:r w:rsidDel="00000000" w:rsidR="00000000" w:rsidRPr="00000000">
        <w:rPr>
          <w:rtl w:val="0"/>
        </w:rPr>
      </w:r>
    </w:p>
    <w:p w:rsidR="00000000" w:rsidDel="00000000" w:rsidP="00000000" w:rsidRDefault="00000000" w:rsidRPr="00000000" w14:paraId="000001A9">
      <w:pPr>
        <w:numPr>
          <w:ilvl w:val="1"/>
          <w:numId w:val="17"/>
        </w:numPr>
        <w:tabs>
          <w:tab w:val="left" w:pos="2941"/>
        </w:tabs>
        <w:spacing w:before="1" w:line="360" w:lineRule="auto"/>
        <w:ind w:left="1860" w:hanging="72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Financial support</w:t>
      </w:r>
      <w:r w:rsidDel="00000000" w:rsidR="00000000" w:rsidRPr="00000000">
        <w:rPr>
          <w:rtl w:val="0"/>
        </w:rPr>
      </w:r>
    </w:p>
    <w:p w:rsidR="00000000" w:rsidDel="00000000" w:rsidP="00000000" w:rsidRDefault="00000000" w:rsidRPr="00000000" w14:paraId="000001AA">
      <w:pPr>
        <w:tabs>
          <w:tab w:val="left" w:pos="2941"/>
        </w:tabs>
        <w:spacing w:before="1" w:line="360" w:lineRule="auto"/>
        <w:ind w:left="2941" w:hanging="6.000000000000227"/>
        <w:jc w:val="both"/>
        <w:rPr>
          <w:rFonts w:ascii="Gill Sans" w:cs="Gill Sans" w:eastAsia="Gill Sans" w:hAnsi="Gill Sans"/>
          <w:color w:val="404040"/>
        </w:rPr>
        <w:sectPr>
          <w:type w:val="nextPage"/>
          <w:pgSz w:h="15840" w:w="12240" w:orient="portrait"/>
          <w:pgMar w:bottom="1200" w:top="1320" w:left="1020" w:right="1120" w:header="0" w:footer="1004"/>
        </w:sectPr>
      </w:pPr>
      <w:r w:rsidDel="00000000" w:rsidR="00000000" w:rsidRPr="00000000">
        <w:rPr>
          <w:rtl w:val="0"/>
        </w:rPr>
      </w:r>
    </w:p>
    <w:p w:rsidR="00000000" w:rsidDel="00000000" w:rsidP="00000000" w:rsidRDefault="00000000" w:rsidRPr="00000000" w14:paraId="000001AB">
      <w:pPr>
        <w:pStyle w:val="Heading1"/>
        <w:keepNext w:val="0"/>
        <w:keepLines w:val="0"/>
        <w:numPr>
          <w:ilvl w:val="0"/>
          <w:numId w:val="11"/>
        </w:numPr>
        <w:pBdr>
          <w:bottom w:color="000000" w:space="1" w:sz="6" w:val="single"/>
        </w:pBdr>
        <w:tabs>
          <w:tab w:val="left" w:pos="827"/>
        </w:tabs>
        <w:spacing w:before="0" w:line="360" w:lineRule="auto"/>
        <w:ind w:left="810" w:hanging="360"/>
        <w:jc w:val="both"/>
        <w:rPr>
          <w:rFonts w:ascii="Gill Sans" w:cs="Gill Sans" w:eastAsia="Gill Sans" w:hAnsi="Gill Sans"/>
          <w:color w:val="2d74b5"/>
        </w:rPr>
      </w:pPr>
      <w:bookmarkStart w:colFirst="0" w:colLast="0" w:name="_heading=h.26in1rg" w:id="19"/>
      <w:bookmarkEnd w:id="19"/>
      <w:r w:rsidDel="00000000" w:rsidR="00000000" w:rsidRPr="00000000">
        <w:rPr>
          <w:rFonts w:ascii="Gill Sans" w:cs="Gill Sans" w:eastAsia="Gill Sans" w:hAnsi="Gill Sans"/>
          <w:color w:val="2d74b5"/>
          <w:rtl w:val="0"/>
        </w:rPr>
        <w:t xml:space="preserve">Management Process</w:t>
      </w:r>
      <w:r w:rsidDel="00000000" w:rsidR="00000000" w:rsidRPr="00000000">
        <w:rPr>
          <w:rtl w:val="0"/>
        </w:rPr>
      </w:r>
    </w:p>
    <w:p w:rsidR="00000000" w:rsidDel="00000000" w:rsidP="00000000" w:rsidRDefault="00000000" w:rsidRPr="00000000" w14:paraId="000001AC">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3"/>
          <w:szCs w:val="13"/>
        </w:rPr>
      </w:pPr>
      <w:r w:rsidDel="00000000" w:rsidR="00000000" w:rsidRPr="00000000">
        <w:rPr>
          <w:rtl w:val="0"/>
        </w:rPr>
      </w:r>
    </w:p>
    <w:p w:rsidR="00000000" w:rsidDel="00000000" w:rsidP="00000000" w:rsidRDefault="00000000" w:rsidRPr="00000000" w14:paraId="000001AD">
      <w:pPr>
        <w:pStyle w:val="Heading2"/>
        <w:tabs>
          <w:tab w:val="left" w:pos="1520"/>
        </w:tabs>
        <w:spacing w:before="50" w:line="360" w:lineRule="auto"/>
        <w:ind w:left="1320" w:hanging="721"/>
        <w:jc w:val="both"/>
        <w:rPr>
          <w:rFonts w:ascii="Gill Sans" w:cs="Gill Sans" w:eastAsia="Gill Sans" w:hAnsi="Gill Sans"/>
        </w:rPr>
      </w:pPr>
      <w:bookmarkStart w:colFirst="0" w:colLast="0" w:name="_heading=h.34g0dwd" w:id="20"/>
      <w:bookmarkEnd w:id="20"/>
      <w:r w:rsidDel="00000000" w:rsidR="00000000" w:rsidRPr="00000000">
        <w:rPr>
          <w:rFonts w:ascii="Gill Sans" w:cs="Gill Sans" w:eastAsia="Gill Sans" w:hAnsi="Gill Sans"/>
          <w:color w:val="2d74b5"/>
          <w:rtl w:val="0"/>
        </w:rPr>
        <w:t xml:space="preserve">3.1 Assumptions, Dependencies, and Constraints</w:t>
      </w:r>
      <w:r w:rsidDel="00000000" w:rsidR="00000000" w:rsidRPr="00000000">
        <w:rPr>
          <w:rtl w:val="0"/>
        </w:rPr>
      </w:r>
    </w:p>
    <w:p w:rsidR="00000000" w:rsidDel="00000000" w:rsidP="00000000" w:rsidRDefault="00000000" w:rsidRPr="00000000" w14:paraId="000001AE">
      <w:pPr>
        <w:pBdr>
          <w:top w:space="0" w:sz="0" w:val="nil"/>
          <w:left w:space="0" w:sz="0" w:val="nil"/>
          <w:bottom w:space="0" w:sz="0" w:val="nil"/>
          <w:right w:space="0" w:sz="0" w:val="nil"/>
          <w:between w:space="0" w:sz="0" w:val="nil"/>
        </w:pBdr>
        <w:spacing w:before="170" w:line="360" w:lineRule="auto"/>
        <w:ind w:left="420" w:right="31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ACAES being a very sensitive system during every phase, it is crucial to have a very strict and stringent project management in place. Therefore, understanding the assumptions, dependencies, risks and constraints is paramount to avoid failure.</w:t>
      </w:r>
      <w:r w:rsidDel="00000000" w:rsidR="00000000" w:rsidRPr="00000000">
        <w:rPr>
          <w:rtl w:val="0"/>
        </w:rPr>
      </w:r>
    </w:p>
    <w:p w:rsidR="00000000" w:rsidDel="00000000" w:rsidP="00000000" w:rsidRDefault="00000000" w:rsidRPr="00000000" w14:paraId="000001AF">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970" w:right="0" w:firstLine="0"/>
        <w:jc w:val="both"/>
        <w:rPr>
          <w:rFonts w:ascii="Gill Sans" w:cs="Gill Sans" w:eastAsia="Gill Sans" w:hAnsi="Gill Sans"/>
          <w:b w:val="1"/>
          <w:color w:val="2f5496"/>
          <w:sz w:val="24"/>
          <w:szCs w:val="24"/>
        </w:rPr>
      </w:pPr>
      <w:r w:rsidDel="00000000" w:rsidR="00000000" w:rsidRPr="00000000">
        <w:rPr>
          <w:rtl w:val="0"/>
        </w:rPr>
      </w:r>
    </w:p>
    <w:p w:rsidR="00000000" w:rsidDel="00000000" w:rsidP="00000000" w:rsidRDefault="00000000" w:rsidRPr="00000000" w14:paraId="000001B0">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970" w:right="0" w:firstLine="0"/>
        <w:jc w:val="both"/>
        <w:rPr>
          <w:rFonts w:ascii="Gill Sans" w:cs="Gill Sans" w:eastAsia="Gill Sans" w:hAnsi="Gill Sans"/>
          <w:b w:val="1"/>
          <w:smallCaps w:val="0"/>
          <w:strike w:val="0"/>
          <w:color w:val="2f5496"/>
          <w:sz w:val="24"/>
          <w:szCs w:val="24"/>
          <w:u w:val="none"/>
          <w:shd w:fill="auto" w:val="clear"/>
          <w:vertAlign w:val="baseline"/>
        </w:rPr>
      </w:pPr>
      <w:r w:rsidDel="00000000" w:rsidR="00000000" w:rsidRPr="00000000">
        <w:rPr>
          <w:rFonts w:ascii="Gill Sans" w:cs="Gill Sans" w:eastAsia="Gill Sans" w:hAnsi="Gill Sans"/>
          <w:b w:val="1"/>
          <w:color w:val="2f5496"/>
          <w:sz w:val="24"/>
          <w:szCs w:val="24"/>
          <w:rtl w:val="0"/>
        </w:rPr>
        <w:t xml:space="preserve">3.1.1 </w:t>
      </w:r>
      <w:r w:rsidDel="00000000" w:rsidR="00000000" w:rsidRPr="00000000">
        <w:rPr>
          <w:rFonts w:ascii="Gill Sans" w:cs="Gill Sans" w:eastAsia="Gill Sans" w:hAnsi="Gill Sans"/>
          <w:b w:val="1"/>
          <w:smallCaps w:val="0"/>
          <w:strike w:val="0"/>
          <w:color w:val="2f5496"/>
          <w:sz w:val="24"/>
          <w:szCs w:val="24"/>
          <w:u w:val="none"/>
          <w:shd w:fill="auto" w:val="clear"/>
          <w:vertAlign w:val="baseline"/>
          <w:rtl w:val="0"/>
        </w:rPr>
        <w:t xml:space="preserve">Assumptions</w:t>
      </w:r>
    </w:p>
    <w:p w:rsidR="00000000" w:rsidDel="00000000" w:rsidP="00000000" w:rsidRDefault="00000000" w:rsidRPr="00000000" w14:paraId="000001B1">
      <w:pPr>
        <w:pBdr>
          <w:top w:space="0" w:sz="0" w:val="nil"/>
          <w:left w:space="0" w:sz="0" w:val="nil"/>
          <w:bottom w:space="0" w:sz="0" w:val="nil"/>
          <w:right w:space="0" w:sz="0" w:val="nil"/>
          <w:between w:space="0" w:sz="0" w:val="nil"/>
        </w:pBdr>
        <w:spacing w:before="143" w:line="360" w:lineRule="auto"/>
        <w:ind w:left="1140" w:firstLine="0"/>
        <w:jc w:val="both"/>
        <w:rPr>
          <w:rFonts w:ascii="Gill Sans" w:cs="Gill Sans" w:eastAsia="Gill Sans" w:hAnsi="Gill Sans"/>
          <w:color w:val="000000"/>
          <w:sz w:val="25"/>
          <w:szCs w:val="25"/>
        </w:rPr>
      </w:pPr>
      <w:r w:rsidDel="00000000" w:rsidR="00000000" w:rsidRPr="00000000">
        <w:rPr>
          <w:rFonts w:ascii="Gill Sans" w:cs="Gill Sans" w:eastAsia="Gill Sans" w:hAnsi="Gill Sans"/>
          <w:color w:val="252525"/>
          <w:rtl w:val="0"/>
        </w:rPr>
        <w:t xml:space="preserve">The following assumption which may affect project design, development and implementation, must be valid to ensure a successful project process:</w:t>
      </w:r>
      <w:r w:rsidDel="00000000" w:rsidR="00000000" w:rsidRPr="00000000">
        <w:rPr>
          <w:rtl w:val="0"/>
        </w:rPr>
      </w:r>
    </w:p>
    <w:p w:rsidR="00000000" w:rsidDel="00000000" w:rsidP="00000000" w:rsidRDefault="00000000" w:rsidRPr="00000000" w14:paraId="000001B2">
      <w:pPr>
        <w:numPr>
          <w:ilvl w:val="1"/>
          <w:numId w:val="12"/>
        </w:numPr>
        <w:pBdr>
          <w:top w:space="0" w:sz="0" w:val="nil"/>
          <w:left w:space="0" w:sz="0" w:val="nil"/>
          <w:bottom w:space="0" w:sz="0" w:val="nil"/>
          <w:right w:space="0" w:sz="0" w:val="nil"/>
          <w:between w:space="0" w:sz="0" w:val="nil"/>
        </w:pBdr>
        <w:tabs>
          <w:tab w:val="left" w:pos="2941"/>
        </w:tabs>
        <w:spacing w:line="360" w:lineRule="auto"/>
        <w:ind w:left="1519" w:right="315"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End-users shall be responsive to the requirement team for business process information during requirement collection and analysis</w:t>
      </w:r>
      <w:r w:rsidDel="00000000" w:rsidR="00000000" w:rsidRPr="00000000">
        <w:rPr>
          <w:rtl w:val="0"/>
        </w:rPr>
      </w:r>
    </w:p>
    <w:p w:rsidR="00000000" w:rsidDel="00000000" w:rsidP="00000000" w:rsidRDefault="00000000" w:rsidRPr="00000000" w14:paraId="000001B3">
      <w:pPr>
        <w:numPr>
          <w:ilvl w:val="1"/>
          <w:numId w:val="12"/>
        </w:numPr>
        <w:pBdr>
          <w:top w:space="0" w:sz="0" w:val="nil"/>
          <w:left w:space="0" w:sz="0" w:val="nil"/>
          <w:bottom w:space="0" w:sz="0" w:val="nil"/>
          <w:right w:space="0" w:sz="0" w:val="nil"/>
          <w:between w:space="0" w:sz="0" w:val="nil"/>
        </w:pBdr>
        <w:tabs>
          <w:tab w:val="left" w:pos="2941"/>
        </w:tabs>
        <w:spacing w:before="121" w:line="360" w:lineRule="auto"/>
        <w:ind w:left="1519" w:right="318"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End-users shall have basic computer knowledge and good understanding of their current business processes</w:t>
      </w:r>
      <w:r w:rsidDel="00000000" w:rsidR="00000000" w:rsidRPr="00000000">
        <w:rPr>
          <w:rtl w:val="0"/>
        </w:rPr>
      </w:r>
    </w:p>
    <w:p w:rsidR="00000000" w:rsidDel="00000000" w:rsidP="00000000" w:rsidRDefault="00000000" w:rsidRPr="00000000" w14:paraId="000001B4">
      <w:pPr>
        <w:numPr>
          <w:ilvl w:val="1"/>
          <w:numId w:val="12"/>
        </w:numPr>
        <w:pBdr>
          <w:top w:space="0" w:sz="0" w:val="nil"/>
          <w:left w:space="0" w:sz="0" w:val="nil"/>
          <w:bottom w:space="0" w:sz="0" w:val="nil"/>
          <w:right w:space="0" w:sz="0" w:val="nil"/>
          <w:between w:space="0" w:sz="0" w:val="nil"/>
        </w:pBdr>
        <w:tabs>
          <w:tab w:val="left" w:pos="2941"/>
        </w:tabs>
        <w:spacing w:before="121" w:line="360" w:lineRule="auto"/>
        <w:ind w:left="1519" w:right="312"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CAA director and other relevant top level staff should be available at all times to support project design, development and implementation.</w:t>
      </w:r>
      <w:r w:rsidDel="00000000" w:rsidR="00000000" w:rsidRPr="00000000">
        <w:rPr>
          <w:rtl w:val="0"/>
        </w:rPr>
      </w:r>
    </w:p>
    <w:p w:rsidR="00000000" w:rsidDel="00000000" w:rsidP="00000000" w:rsidRDefault="00000000" w:rsidRPr="00000000" w14:paraId="000001B5">
      <w:pPr>
        <w:numPr>
          <w:ilvl w:val="1"/>
          <w:numId w:val="12"/>
        </w:numPr>
        <w:pBdr>
          <w:top w:space="0" w:sz="0" w:val="nil"/>
          <w:left w:space="0" w:sz="0" w:val="nil"/>
          <w:bottom w:space="0" w:sz="0" w:val="nil"/>
          <w:right w:space="0" w:sz="0" w:val="nil"/>
          <w:between w:space="0" w:sz="0" w:val="nil"/>
        </w:pBdr>
        <w:tabs>
          <w:tab w:val="left" w:pos="2941"/>
        </w:tabs>
        <w:spacing w:before="124" w:line="360" w:lineRule="auto"/>
        <w:ind w:left="1519" w:right="313"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The ACAA IT and Technical team should readily provide technical information and data about current system</w:t>
      </w:r>
      <w:r w:rsidDel="00000000" w:rsidR="00000000" w:rsidRPr="00000000">
        <w:rPr>
          <w:rtl w:val="0"/>
        </w:rPr>
      </w:r>
    </w:p>
    <w:p w:rsidR="00000000" w:rsidDel="00000000" w:rsidP="00000000" w:rsidRDefault="00000000" w:rsidRPr="00000000" w14:paraId="000001B6">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2410" w:right="0" w:firstLine="0"/>
        <w:jc w:val="both"/>
        <w:rPr>
          <w:rFonts w:ascii="Gill Sans" w:cs="Gill Sans" w:eastAsia="Gill Sans" w:hAnsi="Gill Sans"/>
          <w:b w:val="1"/>
          <w:smallCaps w:val="0"/>
          <w:strike w:val="0"/>
          <w:color w:val="2f5496"/>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7">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970" w:right="0" w:firstLine="0"/>
        <w:jc w:val="both"/>
        <w:rPr>
          <w:rFonts w:ascii="Gill Sans" w:cs="Gill Sans" w:eastAsia="Gill Sans" w:hAnsi="Gill Sans"/>
          <w:b w:val="1"/>
          <w:smallCaps w:val="0"/>
          <w:strike w:val="0"/>
          <w:color w:val="2f5496"/>
          <w:sz w:val="24"/>
          <w:szCs w:val="24"/>
          <w:u w:val="none"/>
          <w:shd w:fill="auto" w:val="clear"/>
          <w:vertAlign w:val="baseline"/>
        </w:rPr>
      </w:pPr>
      <w:r w:rsidDel="00000000" w:rsidR="00000000" w:rsidRPr="00000000">
        <w:rPr>
          <w:rFonts w:ascii="Gill Sans" w:cs="Gill Sans" w:eastAsia="Gill Sans" w:hAnsi="Gill Sans"/>
          <w:b w:val="1"/>
          <w:color w:val="2f5496"/>
          <w:sz w:val="24"/>
          <w:szCs w:val="24"/>
          <w:rtl w:val="0"/>
        </w:rPr>
        <w:t xml:space="preserve">3.1.2 </w:t>
      </w:r>
      <w:r w:rsidDel="00000000" w:rsidR="00000000" w:rsidRPr="00000000">
        <w:rPr>
          <w:rFonts w:ascii="Gill Sans" w:cs="Gill Sans" w:eastAsia="Gill Sans" w:hAnsi="Gill Sans"/>
          <w:b w:val="1"/>
          <w:smallCaps w:val="0"/>
          <w:strike w:val="0"/>
          <w:color w:val="2f5496"/>
          <w:sz w:val="24"/>
          <w:szCs w:val="24"/>
          <w:u w:val="none"/>
          <w:shd w:fill="auto" w:val="clear"/>
          <w:vertAlign w:val="baseline"/>
          <w:rtl w:val="0"/>
        </w:rPr>
        <w:t xml:space="preserve">Dependencies</w:t>
      </w:r>
    </w:p>
    <w:p w:rsidR="00000000" w:rsidDel="00000000" w:rsidP="00000000" w:rsidRDefault="00000000" w:rsidRPr="00000000" w14:paraId="000001B8">
      <w:pPr>
        <w:pBdr>
          <w:top w:space="0" w:sz="0" w:val="nil"/>
          <w:left w:space="0" w:sz="0" w:val="nil"/>
          <w:bottom w:space="0" w:sz="0" w:val="nil"/>
          <w:right w:space="0" w:sz="0" w:val="nil"/>
          <w:between w:space="0" w:sz="0" w:val="nil"/>
        </w:pBdr>
        <w:spacing w:before="144" w:line="360" w:lineRule="auto"/>
        <w:ind w:left="1140" w:right="312" w:firstLine="0"/>
        <w:jc w:val="both"/>
        <w:rPr>
          <w:rFonts w:ascii="Gill Sans" w:cs="Gill Sans" w:eastAsia="Gill Sans" w:hAnsi="Gill Sans"/>
          <w:color w:val="000000"/>
          <w:sz w:val="26"/>
          <w:szCs w:val="26"/>
        </w:rPr>
      </w:pPr>
      <w:r w:rsidDel="00000000" w:rsidR="00000000" w:rsidRPr="00000000">
        <w:rPr>
          <w:rFonts w:ascii="Gill Sans" w:cs="Gill Sans" w:eastAsia="Gill Sans" w:hAnsi="Gill Sans"/>
          <w:color w:val="252525"/>
          <w:rtl w:val="0"/>
        </w:rPr>
        <w:t xml:space="preserve">There are many dependencies within ACAES processes, which directly affect the project. These dependencies are to be considered prior to and after project implementation. The dependencies can be grouped into two categories: inter- agency dependencies, that is, dependencies between ACAES and other agencies like</w:t>
      </w:r>
      <w:r w:rsidDel="00000000" w:rsidR="00000000" w:rsidRPr="00000000">
        <w:rPr>
          <w:rFonts w:ascii="Gill Sans" w:cs="Gill Sans" w:eastAsia="Gill Sans" w:hAnsi="Gill Sans"/>
          <w:b w:val="1"/>
          <w:color w:val="252525"/>
          <w:rtl w:val="0"/>
        </w:rPr>
        <w:t xml:space="preserve"> </w:t>
      </w:r>
      <w:r w:rsidDel="00000000" w:rsidR="00000000" w:rsidRPr="00000000">
        <w:rPr>
          <w:rFonts w:ascii="Gill Sans" w:cs="Gill Sans" w:eastAsia="Gill Sans" w:hAnsi="Gill Sans"/>
          <w:color w:val="252525"/>
          <w:rtl w:val="0"/>
        </w:rPr>
        <w:t xml:space="preserve">Airline and</w:t>
      </w:r>
      <w:r w:rsidDel="00000000" w:rsidR="00000000" w:rsidRPr="00000000">
        <w:rPr>
          <w:rFonts w:ascii="Gill Sans" w:cs="Gill Sans" w:eastAsia="Gill Sans" w:hAnsi="Gill Sans"/>
          <w:color w:val="000000"/>
          <w:rtl w:val="0"/>
        </w:rPr>
        <w:t xml:space="preserve"> </w:t>
      </w:r>
      <w:r w:rsidDel="00000000" w:rsidR="00000000" w:rsidRPr="00000000">
        <w:rPr>
          <w:rFonts w:ascii="Gill Sans" w:cs="Gill Sans" w:eastAsia="Gill Sans" w:hAnsi="Gill Sans"/>
          <w:rtl w:val="0"/>
        </w:rPr>
        <w:t xml:space="preserve">The Afghanistan bank, Payment gateway etc,</w:t>
      </w:r>
      <w:r w:rsidDel="00000000" w:rsidR="00000000" w:rsidRPr="00000000">
        <w:rPr>
          <w:rFonts w:ascii="Gill Sans" w:cs="Gill Sans" w:eastAsia="Gill Sans" w:hAnsi="Gill Sans"/>
          <w:color w:val="252525"/>
          <w:rtl w:val="0"/>
        </w:rPr>
        <w:t xml:space="preserve"> and technical dependencies. The technical dependencies are listed below:</w:t>
      </w:r>
      <w:r w:rsidDel="00000000" w:rsidR="00000000" w:rsidRPr="00000000">
        <w:rPr>
          <w:rtl w:val="0"/>
        </w:rPr>
      </w:r>
    </w:p>
    <w:p w:rsidR="00000000" w:rsidDel="00000000" w:rsidP="00000000" w:rsidRDefault="00000000" w:rsidRPr="00000000" w14:paraId="000001B9">
      <w:pPr>
        <w:numPr>
          <w:ilvl w:val="1"/>
          <w:numId w:val="41"/>
        </w:numPr>
        <w:pBdr>
          <w:top w:space="0" w:sz="0" w:val="nil"/>
          <w:left w:space="0" w:sz="0" w:val="nil"/>
          <w:bottom w:space="0" w:sz="0" w:val="nil"/>
          <w:right w:space="0" w:sz="0" w:val="nil"/>
          <w:between w:space="0" w:sz="0" w:val="nil"/>
        </w:pBdr>
        <w:tabs>
          <w:tab w:val="left" w:pos="2941"/>
        </w:tabs>
        <w:spacing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vailability of technical resources </w:t>
      </w:r>
      <w:r w:rsidDel="00000000" w:rsidR="00000000" w:rsidRPr="00000000">
        <w:rPr>
          <w:rtl w:val="0"/>
        </w:rPr>
      </w:r>
    </w:p>
    <w:p w:rsidR="00000000" w:rsidDel="00000000" w:rsidP="00000000" w:rsidRDefault="00000000" w:rsidRPr="00000000" w14:paraId="000001BA">
      <w:pPr>
        <w:numPr>
          <w:ilvl w:val="1"/>
          <w:numId w:val="41"/>
        </w:numPr>
        <w:pBdr>
          <w:top w:space="0" w:sz="0" w:val="nil"/>
          <w:left w:space="0" w:sz="0" w:val="nil"/>
          <w:bottom w:space="0" w:sz="0" w:val="nil"/>
          <w:right w:space="0" w:sz="0" w:val="nil"/>
          <w:between w:space="0" w:sz="0" w:val="nil"/>
        </w:pBdr>
        <w:tabs>
          <w:tab w:val="left" w:pos="2941"/>
        </w:tabs>
        <w:spacing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Users should understand the system data flow for their specific role</w:t>
      </w:r>
      <w:r w:rsidDel="00000000" w:rsidR="00000000" w:rsidRPr="00000000">
        <w:rPr>
          <w:rtl w:val="0"/>
        </w:rPr>
      </w:r>
    </w:p>
    <w:p w:rsidR="00000000" w:rsidDel="00000000" w:rsidP="00000000" w:rsidRDefault="00000000" w:rsidRPr="00000000" w14:paraId="000001BB">
      <w:pPr>
        <w:numPr>
          <w:ilvl w:val="1"/>
          <w:numId w:val="41"/>
        </w:numPr>
        <w:pBdr>
          <w:top w:space="0" w:sz="0" w:val="nil"/>
          <w:left w:space="0" w:sz="0" w:val="nil"/>
          <w:bottom w:space="0" w:sz="0" w:val="nil"/>
          <w:right w:space="0" w:sz="0" w:val="nil"/>
          <w:between w:space="0" w:sz="0" w:val="nil"/>
        </w:pBdr>
        <w:tabs>
          <w:tab w:val="left" w:pos="2941"/>
        </w:tabs>
        <w:spacing w:before="1"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Local network should be up 24/7</w:t>
      </w:r>
      <w:r w:rsidDel="00000000" w:rsidR="00000000" w:rsidRPr="00000000">
        <w:rPr>
          <w:rtl w:val="0"/>
        </w:rPr>
      </w:r>
    </w:p>
    <w:p w:rsidR="00000000" w:rsidDel="00000000" w:rsidP="00000000" w:rsidRDefault="00000000" w:rsidRPr="00000000" w14:paraId="000001BC">
      <w:pPr>
        <w:numPr>
          <w:ilvl w:val="1"/>
          <w:numId w:val="41"/>
        </w:numPr>
        <w:pBdr>
          <w:top w:space="0" w:sz="0" w:val="nil"/>
          <w:left w:space="0" w:sz="0" w:val="nil"/>
          <w:bottom w:space="0" w:sz="0" w:val="nil"/>
          <w:right w:space="0" w:sz="0" w:val="nil"/>
          <w:between w:space="0" w:sz="0" w:val="nil"/>
        </w:pBdr>
        <w:tabs>
          <w:tab w:val="left" w:pos="2941"/>
        </w:tabs>
        <w:spacing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Stable and redundant power supply should permanently be available</w:t>
      </w:r>
      <w:r w:rsidDel="00000000" w:rsidR="00000000" w:rsidRPr="00000000">
        <w:rPr>
          <w:rtl w:val="0"/>
        </w:rPr>
      </w:r>
    </w:p>
    <w:p w:rsidR="00000000" w:rsidDel="00000000" w:rsidP="00000000" w:rsidRDefault="00000000" w:rsidRPr="00000000" w14:paraId="000001BD">
      <w:pPr>
        <w:numPr>
          <w:ilvl w:val="1"/>
          <w:numId w:val="41"/>
        </w:numPr>
        <w:pBdr>
          <w:top w:space="0" w:sz="0" w:val="nil"/>
          <w:left w:space="0" w:sz="0" w:val="nil"/>
          <w:bottom w:space="0" w:sz="0" w:val="nil"/>
          <w:right w:space="0" w:sz="0" w:val="nil"/>
          <w:between w:space="0" w:sz="0" w:val="nil"/>
        </w:pBdr>
        <w:tabs>
          <w:tab w:val="left" w:pos="2941"/>
        </w:tabs>
        <w:spacing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n on-call maintenance team should be available 24/7</w:t>
      </w:r>
      <w:r w:rsidDel="00000000" w:rsidR="00000000" w:rsidRPr="00000000">
        <w:rPr>
          <w:rtl w:val="0"/>
        </w:rPr>
      </w:r>
    </w:p>
    <w:p w:rsidR="00000000" w:rsidDel="00000000" w:rsidP="00000000" w:rsidRDefault="00000000" w:rsidRPr="00000000" w14:paraId="000001BE">
      <w:pPr>
        <w:numPr>
          <w:ilvl w:val="1"/>
          <w:numId w:val="41"/>
        </w:numPr>
        <w:pBdr>
          <w:top w:space="0" w:sz="0" w:val="nil"/>
          <w:left w:space="0" w:sz="0" w:val="nil"/>
          <w:bottom w:space="0" w:sz="0" w:val="nil"/>
          <w:right w:space="0" w:sz="0" w:val="nil"/>
          <w:between w:space="0" w:sz="0" w:val="nil"/>
        </w:pBdr>
        <w:tabs>
          <w:tab w:val="left" w:pos="2941"/>
        </w:tabs>
        <w:spacing w:before="70" w:line="360" w:lineRule="auto"/>
        <w:ind w:left="1519" w:hanging="380"/>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Backup servers should be available 24/7</w:t>
      </w:r>
      <w:r w:rsidDel="00000000" w:rsidR="00000000" w:rsidRPr="00000000">
        <w:rPr>
          <w:rtl w:val="0"/>
        </w:rPr>
      </w:r>
    </w:p>
    <w:p w:rsidR="00000000" w:rsidDel="00000000" w:rsidP="00000000" w:rsidRDefault="00000000" w:rsidRPr="00000000" w14:paraId="000001BF">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1C0">
      <w:pPr>
        <w:pBdr>
          <w:top w:space="0" w:sz="0" w:val="nil"/>
          <w:left w:space="0" w:sz="0" w:val="nil"/>
          <w:bottom w:space="0" w:sz="0" w:val="nil"/>
          <w:right w:space="0" w:sz="0" w:val="nil"/>
          <w:between w:space="0" w:sz="0" w:val="nil"/>
        </w:pBdr>
        <w:spacing w:before="11" w:line="360" w:lineRule="auto"/>
        <w:jc w:val="both"/>
        <w:rPr>
          <w:rFonts w:ascii="Gill Sans" w:cs="Gill Sans" w:eastAsia="Gill Sans" w:hAnsi="Gill Sans"/>
          <w:color w:val="000000"/>
          <w:sz w:val="16"/>
          <w:szCs w:val="16"/>
        </w:rPr>
      </w:pPr>
      <w:r w:rsidDel="00000000" w:rsidR="00000000" w:rsidRPr="00000000">
        <w:rPr>
          <w:rtl w:val="0"/>
        </w:rPr>
      </w:r>
    </w:p>
    <w:p w:rsidR="00000000" w:rsidDel="00000000" w:rsidP="00000000" w:rsidRDefault="00000000" w:rsidRPr="00000000" w14:paraId="000001C1">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970" w:right="0" w:firstLine="0"/>
        <w:jc w:val="both"/>
        <w:rPr>
          <w:rFonts w:ascii="Gill Sans" w:cs="Gill Sans" w:eastAsia="Gill Sans" w:hAnsi="Gill Sans"/>
          <w:b w:val="1"/>
          <w:smallCaps w:val="0"/>
          <w:strike w:val="0"/>
          <w:color w:val="2f5496"/>
          <w:sz w:val="24"/>
          <w:szCs w:val="24"/>
          <w:u w:val="none"/>
          <w:shd w:fill="auto" w:val="clear"/>
          <w:vertAlign w:val="baseline"/>
        </w:rPr>
      </w:pPr>
      <w:r w:rsidDel="00000000" w:rsidR="00000000" w:rsidRPr="00000000">
        <w:rPr>
          <w:rFonts w:ascii="Gill Sans" w:cs="Gill Sans" w:eastAsia="Gill Sans" w:hAnsi="Gill Sans"/>
          <w:b w:val="1"/>
          <w:color w:val="2f5496"/>
          <w:sz w:val="24"/>
          <w:szCs w:val="24"/>
          <w:rtl w:val="0"/>
        </w:rPr>
        <w:t xml:space="preserve">3.1.3 </w:t>
      </w:r>
      <w:r w:rsidDel="00000000" w:rsidR="00000000" w:rsidRPr="00000000">
        <w:rPr>
          <w:rFonts w:ascii="Gill Sans" w:cs="Gill Sans" w:eastAsia="Gill Sans" w:hAnsi="Gill Sans"/>
          <w:b w:val="1"/>
          <w:smallCaps w:val="0"/>
          <w:strike w:val="0"/>
          <w:color w:val="2f5496"/>
          <w:sz w:val="24"/>
          <w:szCs w:val="24"/>
          <w:u w:val="none"/>
          <w:shd w:fill="auto" w:val="clear"/>
          <w:vertAlign w:val="baseline"/>
          <w:rtl w:val="0"/>
        </w:rPr>
        <w:t xml:space="preserve">Constraints</w:t>
      </w:r>
    </w:p>
    <w:p w:rsidR="00000000" w:rsidDel="00000000" w:rsidP="00000000" w:rsidRDefault="00000000" w:rsidRPr="00000000" w14:paraId="000001C2">
      <w:pPr>
        <w:pBdr>
          <w:top w:space="0" w:sz="0" w:val="nil"/>
          <w:left w:space="0" w:sz="0" w:val="nil"/>
          <w:bottom w:space="0" w:sz="0" w:val="nil"/>
          <w:right w:space="0" w:sz="0" w:val="nil"/>
          <w:between w:space="0" w:sz="0" w:val="nil"/>
        </w:pBdr>
        <w:spacing w:before="143" w:line="360" w:lineRule="auto"/>
        <w:ind w:left="1140" w:right="311" w:firstLine="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The constraints of a project can slow down or completely stop the project whenever a resource is not available when needed. During the design and development phase of the ACAES, it is vital that all resources e.g. technical staff, budget, hardware, sufficient time for procurement, should be allocated for the project based on the project timeframe.</w:t>
      </w:r>
      <w:r w:rsidDel="00000000" w:rsidR="00000000" w:rsidRPr="00000000">
        <w:rPr>
          <w:rtl w:val="0"/>
        </w:rPr>
      </w:r>
    </w:p>
    <w:p w:rsidR="00000000" w:rsidDel="00000000" w:rsidP="00000000" w:rsidRDefault="00000000" w:rsidRPr="00000000" w14:paraId="000001C3">
      <w:pPr>
        <w:pBdr>
          <w:top w:space="0" w:sz="0" w:val="nil"/>
          <w:left w:space="0" w:sz="0" w:val="nil"/>
          <w:bottom w:space="0" w:sz="0" w:val="nil"/>
          <w:right w:space="0" w:sz="0" w:val="nil"/>
          <w:between w:space="0" w:sz="0" w:val="nil"/>
        </w:pBdr>
        <w:spacing w:before="10" w:line="360" w:lineRule="auto"/>
        <w:jc w:val="both"/>
        <w:rPr>
          <w:rFonts w:ascii="Gill Sans" w:cs="Gill Sans" w:eastAsia="Gill Sans" w:hAnsi="Gill Sans"/>
          <w:sz w:val="26"/>
          <w:szCs w:val="26"/>
        </w:rPr>
      </w:pPr>
      <w:r w:rsidDel="00000000" w:rsidR="00000000" w:rsidRPr="00000000">
        <w:rPr>
          <w:rtl w:val="0"/>
        </w:rPr>
      </w:r>
    </w:p>
    <w:p w:rsidR="00000000" w:rsidDel="00000000" w:rsidP="00000000" w:rsidRDefault="00000000" w:rsidRPr="00000000" w14:paraId="000001C4">
      <w:pPr>
        <w:spacing w:line="360" w:lineRule="auto"/>
        <w:ind w:left="970" w:firstLine="0"/>
        <w:jc w:val="both"/>
        <w:rPr>
          <w:rFonts w:ascii="Gill Sans" w:cs="Gill Sans" w:eastAsia="Gill Sans" w:hAnsi="Gill Sans"/>
        </w:rPr>
      </w:pPr>
      <w:r w:rsidDel="00000000" w:rsidR="00000000" w:rsidRPr="00000000">
        <w:rPr>
          <w:rFonts w:ascii="Gill Sans" w:cs="Gill Sans" w:eastAsia="Gill Sans" w:hAnsi="Gill Sans"/>
          <w:b w:val="1"/>
          <w:color w:val="2f5496"/>
          <w:sz w:val="24"/>
          <w:szCs w:val="24"/>
          <w:rtl w:val="0"/>
        </w:rPr>
        <w:t xml:space="preserve">3.1.4 Risk Management</w:t>
      </w:r>
      <w:r w:rsidDel="00000000" w:rsidR="00000000" w:rsidRPr="00000000">
        <w:rPr>
          <w:rtl w:val="0"/>
        </w:rPr>
      </w:r>
    </w:p>
    <w:p w:rsidR="00000000" w:rsidDel="00000000" w:rsidP="00000000" w:rsidRDefault="00000000" w:rsidRPr="00000000" w14:paraId="000001C5">
      <w:pPr>
        <w:pBdr>
          <w:top w:space="0" w:sz="0" w:val="nil"/>
          <w:left w:space="0" w:sz="0" w:val="nil"/>
          <w:bottom w:space="0" w:sz="0" w:val="nil"/>
          <w:right w:space="0" w:sz="0" w:val="nil"/>
          <w:between w:space="0" w:sz="0" w:val="nil"/>
        </w:pBdr>
        <w:spacing w:before="170" w:line="360" w:lineRule="auto"/>
        <w:ind w:left="1140" w:right="31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It is crucial that potential risks are identified early in the project. During the project requirement gathering and project design, there should be good policies to identify potential risks within the project and address those potential risks with proactive solutions. There should be a good mechanism in place to mitigate project risks especially those with big impact.</w:t>
      </w:r>
      <w:r w:rsidDel="00000000" w:rsidR="00000000" w:rsidRPr="00000000">
        <w:rPr>
          <w:rtl w:val="0"/>
        </w:rPr>
      </w:r>
    </w:p>
    <w:p w:rsidR="00000000" w:rsidDel="00000000" w:rsidP="00000000" w:rsidRDefault="00000000" w:rsidRPr="00000000" w14:paraId="000001C6">
      <w:pPr>
        <w:pBdr>
          <w:top w:space="0" w:sz="0" w:val="nil"/>
          <w:left w:space="0" w:sz="0" w:val="nil"/>
          <w:bottom w:space="0" w:sz="0" w:val="nil"/>
          <w:right w:space="0" w:sz="0" w:val="nil"/>
          <w:between w:space="0" w:sz="0" w:val="nil"/>
        </w:pBdr>
        <w:spacing w:before="4" w:line="360" w:lineRule="auto"/>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1C7">
      <w:pPr>
        <w:pBdr>
          <w:top w:space="0" w:sz="0" w:val="nil"/>
          <w:left w:space="0" w:sz="0" w:val="nil"/>
          <w:bottom w:space="0" w:sz="0" w:val="nil"/>
          <w:right w:space="0" w:sz="0" w:val="nil"/>
          <w:between w:space="0" w:sz="0" w:val="nil"/>
        </w:pBdr>
        <w:spacing w:line="360" w:lineRule="auto"/>
        <w:ind w:left="1140" w:right="316"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following risks have been identified during the development phase and risks after system go-live:</w:t>
      </w:r>
      <w:r w:rsidDel="00000000" w:rsidR="00000000" w:rsidRPr="00000000">
        <w:rPr>
          <w:rtl w:val="0"/>
        </w:rPr>
      </w:r>
    </w:p>
    <w:p w:rsidR="00000000" w:rsidDel="00000000" w:rsidP="00000000" w:rsidRDefault="00000000" w:rsidRPr="00000000" w14:paraId="000001C8">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color w:val="000000"/>
          <w:sz w:val="21"/>
          <w:szCs w:val="21"/>
        </w:rPr>
      </w:pPr>
      <w:r w:rsidDel="00000000" w:rsidR="00000000" w:rsidRPr="00000000">
        <w:rPr>
          <w:rtl w:val="0"/>
        </w:rPr>
      </w:r>
    </w:p>
    <w:p w:rsidR="00000000" w:rsidDel="00000000" w:rsidP="00000000" w:rsidRDefault="00000000" w:rsidRPr="00000000" w14:paraId="000001C9">
      <w:pPr>
        <w:pStyle w:val="Heading3"/>
        <w:spacing w:before="52" w:line="360" w:lineRule="auto"/>
        <w:ind w:left="1644" w:firstLine="0"/>
        <w:jc w:val="both"/>
        <w:rPr>
          <w:rFonts w:ascii="Gill Sans" w:cs="Gill Sans" w:eastAsia="Gill Sans" w:hAnsi="Gill Sans"/>
          <w:i w:val="0"/>
        </w:rPr>
      </w:pPr>
      <w:bookmarkStart w:colFirst="0" w:colLast="0" w:name="_heading=h.43ky6rz" w:id="21"/>
      <w:bookmarkEnd w:id="21"/>
      <w:r w:rsidDel="00000000" w:rsidR="00000000" w:rsidRPr="00000000">
        <w:rPr>
          <w:rFonts w:ascii="Gill Sans" w:cs="Gill Sans" w:eastAsia="Gill Sans" w:hAnsi="Gill Sans"/>
          <w:i w:val="0"/>
          <w:color w:val="1f4d78"/>
          <w:rtl w:val="0"/>
        </w:rPr>
        <w:t xml:space="preserve">3.1.4.1 Risks during development</w:t>
      </w:r>
      <w:r w:rsidDel="00000000" w:rsidR="00000000" w:rsidRPr="00000000">
        <w:rPr>
          <w:rtl w:val="0"/>
        </w:rPr>
      </w:r>
    </w:p>
    <w:p w:rsidR="00000000" w:rsidDel="00000000" w:rsidP="00000000" w:rsidRDefault="00000000" w:rsidRPr="00000000" w14:paraId="000001CA">
      <w:pPr>
        <w:numPr>
          <w:ilvl w:val="2"/>
          <w:numId w:val="41"/>
        </w:numPr>
        <w:pBdr>
          <w:top w:space="0" w:sz="0" w:val="nil"/>
          <w:left w:space="0" w:sz="0" w:val="nil"/>
          <w:bottom w:space="0" w:sz="0" w:val="nil"/>
          <w:right w:space="0" w:sz="0" w:val="nil"/>
          <w:between w:space="0" w:sz="0" w:val="nil"/>
        </w:pBdr>
        <w:tabs>
          <w:tab w:val="left" w:pos="2941"/>
        </w:tabs>
        <w:spacing w:before="144" w:line="360" w:lineRule="auto"/>
        <w:ind w:left="222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Requirements change after system design (scope creep)</w:t>
      </w:r>
      <w:r w:rsidDel="00000000" w:rsidR="00000000" w:rsidRPr="00000000">
        <w:rPr>
          <w:rtl w:val="0"/>
        </w:rPr>
      </w:r>
    </w:p>
    <w:p w:rsidR="00000000" w:rsidDel="00000000" w:rsidP="00000000" w:rsidRDefault="00000000" w:rsidRPr="00000000" w14:paraId="000001CB">
      <w:pPr>
        <w:numPr>
          <w:ilvl w:val="2"/>
          <w:numId w:val="41"/>
        </w:numPr>
        <w:pBdr>
          <w:top w:space="0" w:sz="0" w:val="nil"/>
          <w:left w:space="0" w:sz="0" w:val="nil"/>
          <w:bottom w:space="0" w:sz="0" w:val="nil"/>
          <w:right w:space="0" w:sz="0" w:val="nil"/>
          <w:between w:space="0" w:sz="0" w:val="nil"/>
        </w:pBdr>
        <w:tabs>
          <w:tab w:val="left" w:pos="2941"/>
        </w:tabs>
        <w:spacing w:line="360" w:lineRule="auto"/>
        <w:ind w:left="222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Losing highly qualified technical staff during project development</w:t>
      </w:r>
      <w:r w:rsidDel="00000000" w:rsidR="00000000" w:rsidRPr="00000000">
        <w:rPr>
          <w:rtl w:val="0"/>
        </w:rPr>
      </w:r>
    </w:p>
    <w:p w:rsidR="00000000" w:rsidDel="00000000" w:rsidP="00000000" w:rsidRDefault="00000000" w:rsidRPr="00000000" w14:paraId="000001CC">
      <w:pPr>
        <w:numPr>
          <w:ilvl w:val="2"/>
          <w:numId w:val="41"/>
        </w:numPr>
        <w:pBdr>
          <w:top w:space="0" w:sz="0" w:val="nil"/>
          <w:left w:space="0" w:sz="0" w:val="nil"/>
          <w:bottom w:space="0" w:sz="0" w:val="nil"/>
          <w:right w:space="0" w:sz="0" w:val="nil"/>
          <w:between w:space="0" w:sz="0" w:val="nil"/>
        </w:pBdr>
        <w:tabs>
          <w:tab w:val="left" w:pos="2941"/>
        </w:tabs>
        <w:spacing w:line="360" w:lineRule="auto"/>
        <w:ind w:left="2221"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Complete damage, destruction or loss of the development systems</w:t>
      </w:r>
      <w:r w:rsidDel="00000000" w:rsidR="00000000" w:rsidRPr="00000000">
        <w:rPr>
          <w:rtl w:val="0"/>
        </w:rPr>
      </w:r>
    </w:p>
    <w:p w:rsidR="00000000" w:rsidDel="00000000" w:rsidP="00000000" w:rsidRDefault="00000000" w:rsidRPr="00000000" w14:paraId="000001CD">
      <w:pPr>
        <w:numPr>
          <w:ilvl w:val="2"/>
          <w:numId w:val="41"/>
        </w:numPr>
        <w:pBdr>
          <w:top w:space="0" w:sz="0" w:val="nil"/>
          <w:left w:space="0" w:sz="0" w:val="nil"/>
          <w:bottom w:space="0" w:sz="0" w:val="nil"/>
          <w:right w:space="0" w:sz="0" w:val="nil"/>
          <w:between w:space="0" w:sz="0" w:val="nil"/>
        </w:pBdr>
        <w:tabs>
          <w:tab w:val="left" w:pos="2941"/>
        </w:tabs>
        <w:spacing w:line="360" w:lineRule="auto"/>
        <w:ind w:left="2221" w:right="316"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Wrong infrastructure which is designed not in accordance with system requirements</w:t>
      </w:r>
      <w:r w:rsidDel="00000000" w:rsidR="00000000" w:rsidRPr="00000000">
        <w:rPr>
          <w:rtl w:val="0"/>
        </w:rPr>
      </w:r>
    </w:p>
    <w:p w:rsidR="00000000" w:rsidDel="00000000" w:rsidP="00000000" w:rsidRDefault="00000000" w:rsidRPr="00000000" w14:paraId="000001CE">
      <w:pPr>
        <w:pBdr>
          <w:top w:space="0" w:sz="0" w:val="nil"/>
          <w:left w:space="0" w:sz="0" w:val="nil"/>
          <w:bottom w:space="0" w:sz="0" w:val="nil"/>
          <w:right w:space="0" w:sz="0" w:val="nil"/>
          <w:between w:space="0" w:sz="0" w:val="nil"/>
        </w:pBdr>
        <w:spacing w:before="121" w:line="360" w:lineRule="auto"/>
        <w:ind w:left="1140" w:firstLine="300"/>
        <w:jc w:val="both"/>
        <w:rPr>
          <w:rFonts w:ascii="Gill Sans" w:cs="Gill Sans" w:eastAsia="Gill Sans" w:hAnsi="Gill Sans"/>
          <w:color w:val="000000"/>
          <w:sz w:val="25"/>
          <w:szCs w:val="25"/>
        </w:rPr>
      </w:pPr>
      <w:r w:rsidDel="00000000" w:rsidR="00000000" w:rsidRPr="00000000">
        <w:rPr>
          <w:rFonts w:ascii="Gill Sans" w:cs="Gill Sans" w:eastAsia="Gill Sans" w:hAnsi="Gill Sans"/>
          <w:color w:val="252525"/>
          <w:rtl w:val="0"/>
        </w:rPr>
        <w:t xml:space="preserve">In order to mitigate or address with right solution to the identified risks, the following solution should be considered if any of them occurred:</w:t>
      </w:r>
      <w:r w:rsidDel="00000000" w:rsidR="00000000" w:rsidRPr="00000000">
        <w:rPr>
          <w:rtl w:val="0"/>
        </w:rPr>
      </w:r>
    </w:p>
    <w:p w:rsidR="00000000" w:rsidDel="00000000" w:rsidP="00000000" w:rsidRDefault="00000000" w:rsidRPr="00000000" w14:paraId="000001CF">
      <w:pPr>
        <w:keepNext w:val="0"/>
        <w:keepLines w:val="0"/>
        <w:widowControl w:val="0"/>
        <w:numPr>
          <w:ilvl w:val="2"/>
          <w:numId w:val="4"/>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Requirements change with big impact should be scheduled for the next version</w:t>
      </w:r>
    </w:p>
    <w:p w:rsidR="00000000" w:rsidDel="00000000" w:rsidP="00000000" w:rsidRDefault="00000000" w:rsidRPr="00000000" w14:paraId="000001D0">
      <w:pPr>
        <w:keepNext w:val="0"/>
        <w:keepLines w:val="0"/>
        <w:widowControl w:val="0"/>
        <w:numPr>
          <w:ilvl w:val="2"/>
          <w:numId w:val="4"/>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A backup of highly qualified technical team member should always be available who act as backup</w:t>
      </w:r>
    </w:p>
    <w:p w:rsidR="00000000" w:rsidDel="00000000" w:rsidP="00000000" w:rsidRDefault="00000000" w:rsidRPr="00000000" w14:paraId="000001D1">
      <w:pPr>
        <w:keepNext w:val="0"/>
        <w:keepLines w:val="0"/>
        <w:widowControl w:val="0"/>
        <w:numPr>
          <w:ilvl w:val="2"/>
          <w:numId w:val="4"/>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Daily backups shall minimize impact of damage to the development system. A good versioning system shall avoid confusion in case a restore is needed.</w:t>
      </w:r>
    </w:p>
    <w:p w:rsidR="00000000" w:rsidDel="00000000" w:rsidP="00000000" w:rsidRDefault="00000000" w:rsidRPr="00000000" w14:paraId="000001D2">
      <w:pPr>
        <w:keepNext w:val="0"/>
        <w:keepLines w:val="0"/>
        <w:widowControl w:val="0"/>
        <w:numPr>
          <w:ilvl w:val="2"/>
          <w:numId w:val="4"/>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Before go-live the infrastructure shall be tested with system requirements</w:t>
      </w:r>
      <w:r w:rsidDel="00000000" w:rsidR="00000000" w:rsidRPr="00000000">
        <w:rPr>
          <w:rtl w:val="0"/>
        </w:rPr>
      </w:r>
    </w:p>
    <w:p w:rsidR="00000000" w:rsidDel="00000000" w:rsidP="00000000" w:rsidRDefault="00000000" w:rsidRPr="00000000" w14:paraId="000001D3">
      <w:pPr>
        <w:pBdr>
          <w:top w:space="0" w:sz="0" w:val="nil"/>
          <w:left w:space="0" w:sz="0" w:val="nil"/>
          <w:bottom w:space="0" w:sz="0" w:val="nil"/>
          <w:right w:space="0" w:sz="0" w:val="nil"/>
          <w:between w:space="0" w:sz="0" w:val="nil"/>
        </w:pBdr>
        <w:spacing w:before="11" w:line="360" w:lineRule="auto"/>
        <w:jc w:val="both"/>
        <w:rPr>
          <w:rFonts w:ascii="Gill Sans" w:cs="Gill Sans" w:eastAsia="Gill Sans" w:hAnsi="Gill Sans"/>
          <w:color w:val="000000"/>
          <w:sz w:val="16"/>
          <w:szCs w:val="16"/>
        </w:rPr>
      </w:pPr>
      <w:r w:rsidDel="00000000" w:rsidR="00000000" w:rsidRPr="00000000">
        <w:rPr>
          <w:rtl w:val="0"/>
        </w:rPr>
      </w:r>
    </w:p>
    <w:p w:rsidR="00000000" w:rsidDel="00000000" w:rsidP="00000000" w:rsidRDefault="00000000" w:rsidRPr="00000000" w14:paraId="000001D4">
      <w:pPr>
        <w:pStyle w:val="Heading3"/>
        <w:spacing w:line="360" w:lineRule="auto"/>
        <w:ind w:left="720" w:firstLine="720"/>
        <w:jc w:val="both"/>
        <w:rPr>
          <w:rFonts w:ascii="Gill Sans" w:cs="Gill Sans" w:eastAsia="Gill Sans" w:hAnsi="Gill Sans"/>
          <w:i w:val="0"/>
        </w:rPr>
      </w:pPr>
      <w:bookmarkStart w:colFirst="0" w:colLast="0" w:name="_heading=h.2iq8gzs" w:id="22"/>
      <w:bookmarkEnd w:id="22"/>
      <w:r w:rsidDel="00000000" w:rsidR="00000000" w:rsidRPr="00000000">
        <w:rPr>
          <w:rFonts w:ascii="Gill Sans" w:cs="Gill Sans" w:eastAsia="Gill Sans" w:hAnsi="Gill Sans"/>
          <w:i w:val="0"/>
          <w:color w:val="1f4d78"/>
          <w:rtl w:val="0"/>
        </w:rPr>
        <w:t xml:space="preserve">3.1.4.2 Risks after system go-live</w:t>
      </w:r>
      <w:r w:rsidDel="00000000" w:rsidR="00000000" w:rsidRPr="00000000">
        <w:rPr>
          <w:rtl w:val="0"/>
        </w:rPr>
      </w:r>
    </w:p>
    <w:p w:rsidR="00000000" w:rsidDel="00000000" w:rsidP="00000000" w:rsidRDefault="00000000" w:rsidRPr="00000000" w14:paraId="000001D5">
      <w:pPr>
        <w:spacing w:before="146" w:line="360" w:lineRule="auto"/>
        <w:ind w:left="1140" w:firstLine="30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Risks after systems go-live are listed below:</w:t>
      </w:r>
      <w:r w:rsidDel="00000000" w:rsidR="00000000" w:rsidRPr="00000000">
        <w:rPr>
          <w:rtl w:val="0"/>
        </w:rPr>
      </w:r>
    </w:p>
    <w:p w:rsidR="00000000" w:rsidDel="00000000" w:rsidP="00000000" w:rsidRDefault="00000000" w:rsidRPr="00000000" w14:paraId="000001D6">
      <w:pPr>
        <w:keepNext w:val="0"/>
        <w:keepLines w:val="0"/>
        <w:widowControl w:val="0"/>
        <w:numPr>
          <w:ilvl w:val="2"/>
          <w:numId w:val="15"/>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Damage or destruction to the server rooms</w:t>
      </w:r>
    </w:p>
    <w:p w:rsidR="00000000" w:rsidDel="00000000" w:rsidP="00000000" w:rsidRDefault="00000000" w:rsidRPr="00000000" w14:paraId="000001D7">
      <w:pPr>
        <w:keepNext w:val="0"/>
        <w:keepLines w:val="0"/>
        <w:widowControl w:val="0"/>
        <w:numPr>
          <w:ilvl w:val="2"/>
          <w:numId w:val="15"/>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Network stops responding</w:t>
      </w:r>
    </w:p>
    <w:p w:rsidR="00000000" w:rsidDel="00000000" w:rsidP="00000000" w:rsidRDefault="00000000" w:rsidRPr="00000000" w14:paraId="000001D8">
      <w:pPr>
        <w:keepNext w:val="0"/>
        <w:keepLines w:val="0"/>
        <w:widowControl w:val="0"/>
        <w:numPr>
          <w:ilvl w:val="2"/>
          <w:numId w:val="15"/>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Backups are not conducted on time and schedule</w:t>
      </w:r>
    </w:p>
    <w:p w:rsidR="00000000" w:rsidDel="00000000" w:rsidP="00000000" w:rsidRDefault="00000000" w:rsidRPr="00000000" w14:paraId="000001D9">
      <w:pPr>
        <w:keepNext w:val="0"/>
        <w:keepLines w:val="0"/>
        <w:widowControl w:val="0"/>
        <w:numPr>
          <w:ilvl w:val="2"/>
          <w:numId w:val="15"/>
        </w:numPr>
        <w:pBdr>
          <w:top w:space="0" w:sz="0" w:val="nil"/>
          <w:left w:space="0" w:sz="0" w:val="nil"/>
          <w:bottom w:space="0" w:sz="0" w:val="nil"/>
          <w:right w:space="0" w:sz="0" w:val="nil"/>
          <w:between w:space="0" w:sz="0" w:val="nil"/>
        </w:pBdr>
        <w:shd w:fill="auto" w:val="clear"/>
        <w:tabs>
          <w:tab w:val="left" w:pos="2941"/>
        </w:tabs>
        <w:spacing w:after="0" w:before="144" w:line="360" w:lineRule="auto"/>
        <w:ind w:left="2221" w:right="0" w:hanging="361.0000000000002"/>
        <w:jc w:val="both"/>
        <w:rPr>
          <w:rFonts w:ascii="Gill Sans" w:cs="Gill Sans" w:eastAsia="Gill Sans" w:hAnsi="Gill Sans"/>
          <w:color w:val="000000"/>
        </w:rPr>
      </w:pPr>
      <w:r w:rsidDel="00000000" w:rsidR="00000000" w:rsidRPr="00000000">
        <w:rPr>
          <w:rFonts w:ascii="Gill Sans" w:cs="Gill Sans" w:eastAsia="Gill Sans" w:hAnsi="Gill Sans"/>
          <w:color w:val="404040"/>
          <w:rtl w:val="0"/>
        </w:rPr>
        <w:t xml:space="preserve">Unexpected system errors</w:t>
      </w:r>
      <w:r w:rsidDel="00000000" w:rsidR="00000000" w:rsidRPr="00000000">
        <w:rPr>
          <w:rtl w:val="0"/>
        </w:rPr>
      </w:r>
    </w:p>
    <w:p w:rsidR="00000000" w:rsidDel="00000000" w:rsidP="00000000" w:rsidRDefault="00000000" w:rsidRPr="00000000" w14:paraId="000001DA">
      <w:pPr>
        <w:pBdr>
          <w:top w:space="0" w:sz="0" w:val="nil"/>
          <w:left w:space="0" w:sz="0" w:val="nil"/>
          <w:bottom w:space="0" w:sz="0" w:val="nil"/>
          <w:right w:space="0" w:sz="0" w:val="nil"/>
          <w:between w:space="0" w:sz="0" w:val="nil"/>
        </w:pBdr>
        <w:spacing w:before="8"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1DB">
      <w:pPr>
        <w:spacing w:line="360" w:lineRule="auto"/>
        <w:ind w:left="1140" w:right="314" w:firstLine="0"/>
        <w:jc w:val="both"/>
        <w:rPr>
          <w:rFonts w:ascii="Gill Sans" w:cs="Gill Sans" w:eastAsia="Gill Sans" w:hAnsi="Gill Sans"/>
        </w:rPr>
        <w:sectPr>
          <w:type w:val="nextPage"/>
          <w:pgSz w:h="15840" w:w="12240" w:orient="portrait"/>
          <w:pgMar w:bottom="1200" w:top="1360" w:left="1020" w:right="1120" w:header="0" w:footer="1004"/>
        </w:sectPr>
      </w:pPr>
      <w:r w:rsidDel="00000000" w:rsidR="00000000" w:rsidRPr="00000000">
        <w:rPr>
          <w:rFonts w:ascii="Gill Sans" w:cs="Gill Sans" w:eastAsia="Gill Sans" w:hAnsi="Gill Sans"/>
          <w:color w:val="252525"/>
          <w:rtl w:val="0"/>
        </w:rPr>
        <w:t xml:space="preserve">Backups are used to restore the system in the event that the main server room is damaged or destroyed. Standardized communication procedures and a responsive trouble shooting team shall reduce troubleshooting time to minimal. Similarly, well established network trouble recognition and trouble solving procedures and a well-equipped KNOK shall help minimize network downtime.</w:t>
      </w:r>
      <w:r w:rsidDel="00000000" w:rsidR="00000000" w:rsidRPr="00000000">
        <w:rPr>
          <w:rtl w:val="0"/>
        </w:rPr>
      </w:r>
    </w:p>
    <w:p w:rsidR="00000000" w:rsidDel="00000000" w:rsidP="00000000" w:rsidRDefault="00000000" w:rsidRPr="00000000" w14:paraId="000001DC">
      <w:pPr>
        <w:pStyle w:val="Heading1"/>
        <w:keepNext w:val="0"/>
        <w:keepLines w:val="0"/>
        <w:numPr>
          <w:ilvl w:val="0"/>
          <w:numId w:val="11"/>
        </w:numPr>
        <w:pBdr>
          <w:bottom w:color="000000" w:space="1" w:sz="6" w:val="single"/>
        </w:pBdr>
        <w:tabs>
          <w:tab w:val="left" w:pos="827"/>
        </w:tabs>
        <w:spacing w:before="0" w:line="360" w:lineRule="auto"/>
        <w:ind w:left="810" w:hanging="360"/>
        <w:jc w:val="both"/>
        <w:rPr>
          <w:rFonts w:ascii="Gill Sans" w:cs="Gill Sans" w:eastAsia="Gill Sans" w:hAnsi="Gill Sans"/>
          <w:color w:val="2d74b5"/>
        </w:rPr>
      </w:pPr>
      <w:bookmarkStart w:colFirst="0" w:colLast="0" w:name="_heading=h.xvir7l" w:id="23"/>
      <w:bookmarkEnd w:id="23"/>
      <w:r w:rsidDel="00000000" w:rsidR="00000000" w:rsidRPr="00000000">
        <w:rPr>
          <w:rFonts w:ascii="Gill Sans" w:cs="Gill Sans" w:eastAsia="Gill Sans" w:hAnsi="Gill Sans"/>
          <w:color w:val="2d74b5"/>
          <w:rtl w:val="0"/>
        </w:rPr>
        <w:t xml:space="preserve">Monitoring and Control Mechanisms</w:t>
      </w:r>
    </w:p>
    <w:p w:rsidR="00000000" w:rsidDel="00000000" w:rsidP="00000000" w:rsidRDefault="00000000" w:rsidRPr="00000000" w14:paraId="000001DD">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1DE">
      <w:pPr>
        <w:pBdr>
          <w:top w:space="0" w:sz="0" w:val="nil"/>
          <w:left w:space="0" w:sz="0" w:val="nil"/>
          <w:bottom w:space="0" w:sz="0" w:val="nil"/>
          <w:right w:space="0" w:sz="0" w:val="nil"/>
          <w:between w:space="0" w:sz="0" w:val="nil"/>
        </w:pBdr>
        <w:spacing w:before="56" w:line="360" w:lineRule="auto"/>
        <w:ind w:left="720" w:right="31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Presently, the monitoring and control mechanisms will be applied on the resources and project activities according to the predefined project guidelines (</w:t>
      </w:r>
      <w:r w:rsidDel="00000000" w:rsidR="00000000" w:rsidRPr="00000000">
        <w:rPr>
          <w:rFonts w:ascii="Gill Sans" w:cs="Gill Sans" w:eastAsia="Gill Sans" w:hAnsi="Gill Sans"/>
          <w:b w:val="1"/>
          <w:color w:val="252525"/>
          <w:rtl w:val="0"/>
        </w:rPr>
        <w:t xml:space="preserve">software development and project management best practices</w:t>
      </w:r>
      <w:r w:rsidDel="00000000" w:rsidR="00000000" w:rsidRPr="00000000">
        <w:rPr>
          <w:rFonts w:ascii="Gill Sans" w:cs="Gill Sans" w:eastAsia="Gill Sans" w:hAnsi="Gill Sans"/>
          <w:color w:val="252525"/>
          <w:rtl w:val="0"/>
        </w:rPr>
        <w:t xml:space="preserve">). Thus, every single resource activity will be reported to the senior software engineer and then to Senior MIS Specialist-ACAA (project manager) and software development Project Manager -Tt in accordance with their timeframe. The project managers are responsible to ensure that the project resource is delivering the specific activities in accordance with predefined guidelines and the project work plan. In-case of daily activities, the project manager is required to understand the situation and reallocate or double the resource to improve the delivery and quality.</w:t>
      </w:r>
      <w:r w:rsidDel="00000000" w:rsidR="00000000" w:rsidRPr="00000000">
        <w:rPr>
          <w:rtl w:val="0"/>
        </w:rPr>
      </w:r>
    </w:p>
    <w:p w:rsidR="00000000" w:rsidDel="00000000" w:rsidP="00000000" w:rsidRDefault="00000000" w:rsidRPr="00000000" w14:paraId="000001DF">
      <w:pPr>
        <w:pBdr>
          <w:top w:space="0" w:sz="0" w:val="nil"/>
          <w:left w:space="0" w:sz="0" w:val="nil"/>
          <w:bottom w:space="0" w:sz="0" w:val="nil"/>
          <w:right w:space="0" w:sz="0" w:val="nil"/>
          <w:between w:space="0" w:sz="0" w:val="nil"/>
        </w:pBdr>
        <w:spacing w:before="3" w:line="360" w:lineRule="auto"/>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1E0">
      <w:pPr>
        <w:spacing w:line="360" w:lineRule="auto"/>
        <w:ind w:left="720" w:right="312"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o ensure predefined project guidelines are applied within the project costs, resources and time frame, the project work plan including schedule and guidelines shall be shared with all project stakeholders.</w:t>
      </w:r>
    </w:p>
    <w:p w:rsidR="00000000" w:rsidDel="00000000" w:rsidP="00000000" w:rsidRDefault="00000000" w:rsidRPr="00000000" w14:paraId="000001E1">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2">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3">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4">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5">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6">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7">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8">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9">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A">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B">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C">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D">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E">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EF">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0">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1">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2">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3">
      <w:pPr>
        <w:spacing w:line="360" w:lineRule="auto"/>
        <w:ind w:left="1860" w:right="312" w:firstLine="0"/>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4">
      <w:pPr>
        <w:spacing w:line="360" w:lineRule="auto"/>
        <w:ind w:left="1860" w:right="312" w:firstLine="0"/>
        <w:jc w:val="both"/>
        <w:rPr>
          <w:rFonts w:ascii="Gill Sans" w:cs="Gill Sans" w:eastAsia="Gill Sans" w:hAnsi="Gill Sans"/>
          <w:b w:val="1"/>
          <w:i w:val="1"/>
          <w:sz w:val="20"/>
          <w:szCs w:val="20"/>
        </w:rPr>
        <w:sectPr>
          <w:type w:val="nextPage"/>
          <w:pgSz w:h="15840" w:w="12240" w:orient="portrait"/>
          <w:pgMar w:bottom="1200" w:top="1360" w:left="1020" w:right="1120" w:header="0" w:footer="1004"/>
        </w:sectPr>
      </w:pPr>
      <w:r w:rsidDel="00000000" w:rsidR="00000000" w:rsidRPr="00000000">
        <w:rPr>
          <w:rtl w:val="0"/>
        </w:rPr>
      </w:r>
    </w:p>
    <w:p w:rsidR="00000000" w:rsidDel="00000000" w:rsidP="00000000" w:rsidRDefault="00000000" w:rsidRPr="00000000" w14:paraId="000001F5">
      <w:pPr>
        <w:spacing w:line="360" w:lineRule="auto"/>
        <w:ind w:right="312"/>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1F6">
      <w:pPr>
        <w:rPr>
          <w:rFonts w:ascii="Gill Sans" w:cs="Gill Sans" w:eastAsia="Gill Sans" w:hAnsi="Gill Sans"/>
          <w:sz w:val="20"/>
          <w:szCs w:val="20"/>
        </w:rPr>
      </w:pPr>
      <w:r w:rsidDel="00000000" w:rsidR="00000000" w:rsidRPr="00000000">
        <w:rPr>
          <w:rFonts w:ascii="Gill Sans" w:cs="Gill Sans" w:eastAsia="Gill Sans" w:hAnsi="Gill Sans"/>
          <w:sz w:val="20"/>
          <w:szCs w:val="20"/>
        </w:rPr>
        <w:drawing>
          <wp:inline distB="114300" distT="114300" distL="114300" distR="114300">
            <wp:extent cx="8432800" cy="5486400"/>
            <wp:effectExtent b="0" l="0" r="0" t="0"/>
            <wp:docPr id="451" name="image3.png"/>
            <a:graphic>
              <a:graphicData uri="http://schemas.openxmlformats.org/drawingml/2006/picture">
                <pic:pic>
                  <pic:nvPicPr>
                    <pic:cNvPr id="0" name="image3.png"/>
                    <pic:cNvPicPr preferRelativeResize="0"/>
                  </pic:nvPicPr>
                  <pic:blipFill>
                    <a:blip r:embed="rId16"/>
                    <a:srcRect b="0" l="0" r="0" t="0"/>
                    <a:stretch>
                      <a:fillRect/>
                    </a:stretch>
                  </pic:blipFill>
                  <pic:spPr>
                    <a:xfrm>
                      <a:off x="0" y="0"/>
                      <a:ext cx="8432800" cy="5486400"/>
                    </a:xfrm>
                    <a:prstGeom prst="rect"/>
                    <a:ln/>
                  </pic:spPr>
                </pic:pic>
              </a:graphicData>
            </a:graphic>
          </wp:inline>
        </w:drawing>
      </w:r>
      <w:r w:rsidDel="00000000" w:rsidR="00000000" w:rsidRPr="00000000">
        <w:rPr>
          <w:rtl w:val="0"/>
        </w:rPr>
      </w:r>
    </w:p>
    <w:p w:rsidR="00000000" w:rsidDel="00000000" w:rsidP="00000000" w:rsidRDefault="00000000" w:rsidRPr="00000000" w14:paraId="000001F7">
      <w:pPr>
        <w:spacing w:line="360" w:lineRule="auto"/>
        <w:ind w:left="0" w:right="312" w:firstLine="0"/>
        <w:jc w:val="left"/>
        <w:rPr>
          <w:rFonts w:ascii="Gill Sans" w:cs="Gill Sans" w:eastAsia="Gill Sans" w:hAnsi="Gill Sans"/>
          <w:b w:val="1"/>
          <w:i w:val="1"/>
          <w:color w:val="be8f00"/>
          <w:sz w:val="20"/>
          <w:szCs w:val="20"/>
        </w:rPr>
      </w:pPr>
      <w:r w:rsidDel="00000000" w:rsidR="00000000" w:rsidRPr="00000000">
        <w:rPr>
          <w:rtl w:val="0"/>
        </w:rPr>
      </w:r>
    </w:p>
    <w:p w:rsidR="00000000" w:rsidDel="00000000" w:rsidP="00000000" w:rsidRDefault="00000000" w:rsidRPr="00000000" w14:paraId="000001F8">
      <w:pPr>
        <w:jc w:val="center"/>
        <w:rPr>
          <w:rFonts w:ascii="Gill Sans" w:cs="Gill Sans" w:eastAsia="Gill Sans" w:hAnsi="Gill Sans"/>
          <w:b w:val="1"/>
          <w:i w:val="1"/>
          <w:color w:val="be8f00"/>
          <w:sz w:val="20"/>
          <w:szCs w:val="20"/>
        </w:rPr>
      </w:pPr>
      <w:r w:rsidDel="00000000" w:rsidR="00000000" w:rsidRPr="00000000">
        <w:rPr>
          <w:rFonts w:ascii="Gill Sans" w:cs="Gill Sans" w:eastAsia="Gill Sans" w:hAnsi="Gill Sans"/>
          <w:b w:val="1"/>
          <w:rtl w:val="0"/>
        </w:rPr>
        <w:t xml:space="preserve">Figure 3: Monitoring and Controlling mechanism flow</w:t>
      </w:r>
      <w:r w:rsidDel="00000000" w:rsidR="00000000" w:rsidRPr="00000000">
        <w:rPr>
          <w:rtl w:val="0"/>
        </w:rPr>
      </w:r>
    </w:p>
    <w:p w:rsidR="00000000" w:rsidDel="00000000" w:rsidP="00000000" w:rsidRDefault="00000000" w:rsidRPr="00000000" w14:paraId="000001F9">
      <w:pPr>
        <w:rPr>
          <w:rFonts w:ascii="Gill Sans" w:cs="Gill Sans" w:eastAsia="Gill Sans" w:hAnsi="Gill Sans"/>
          <w:sz w:val="20"/>
          <w:szCs w:val="20"/>
        </w:rPr>
        <w:sectPr>
          <w:type w:val="nextPage"/>
          <w:pgSz w:h="12240" w:w="15840" w:orient="landscape"/>
          <w:pgMar w:bottom="1120" w:top="1020" w:left="1200" w:right="1360" w:header="0" w:footer="1004"/>
        </w:sectPr>
      </w:pPr>
      <w:r w:rsidDel="00000000" w:rsidR="00000000" w:rsidRPr="00000000">
        <w:rPr>
          <w:rtl w:val="0"/>
        </w:rPr>
      </w:r>
    </w:p>
    <w:p w:rsidR="00000000" w:rsidDel="00000000" w:rsidP="00000000" w:rsidRDefault="00000000" w:rsidRPr="00000000" w14:paraId="000001FA">
      <w:pPr>
        <w:pStyle w:val="Heading1"/>
        <w:keepNext w:val="0"/>
        <w:keepLines w:val="0"/>
        <w:numPr>
          <w:ilvl w:val="0"/>
          <w:numId w:val="11"/>
        </w:numPr>
        <w:pBdr>
          <w:bottom w:color="000000" w:space="1" w:sz="6" w:val="single"/>
        </w:pBdr>
        <w:tabs>
          <w:tab w:val="left" w:pos="817"/>
        </w:tabs>
        <w:spacing w:before="0" w:line="360" w:lineRule="auto"/>
        <w:ind w:left="810" w:hanging="360"/>
        <w:jc w:val="both"/>
        <w:rPr>
          <w:rFonts w:ascii="Gill Sans" w:cs="Gill Sans" w:eastAsia="Gill Sans" w:hAnsi="Gill Sans"/>
          <w:color w:val="2d74b5"/>
        </w:rPr>
      </w:pPr>
      <w:bookmarkStart w:colFirst="0" w:colLast="0" w:name="_heading=h.3hv69ve" w:id="24"/>
      <w:bookmarkEnd w:id="24"/>
      <w:r w:rsidDel="00000000" w:rsidR="00000000" w:rsidRPr="00000000">
        <w:rPr>
          <w:rFonts w:ascii="Gill Sans" w:cs="Gill Sans" w:eastAsia="Gill Sans" w:hAnsi="Gill Sans"/>
          <w:color w:val="2d74b5"/>
          <w:rtl w:val="0"/>
        </w:rPr>
        <w:t xml:space="preserve">Technical Process</w:t>
      </w:r>
    </w:p>
    <w:p w:rsidR="00000000" w:rsidDel="00000000" w:rsidP="00000000" w:rsidRDefault="00000000" w:rsidRPr="00000000" w14:paraId="000001FB">
      <w:pPr>
        <w:rPr>
          <w:rFonts w:ascii="Gill Sans" w:cs="Gill Sans" w:eastAsia="Gill Sans" w:hAnsi="Gill Sans"/>
        </w:rPr>
      </w:pPr>
      <w:r w:rsidDel="00000000" w:rsidR="00000000" w:rsidRPr="00000000">
        <w:rPr>
          <w:rtl w:val="0"/>
        </w:rPr>
      </w:r>
    </w:p>
    <w:p w:rsidR="00000000" w:rsidDel="00000000" w:rsidP="00000000" w:rsidRDefault="00000000" w:rsidRPr="00000000" w14:paraId="000001FC">
      <w:pPr>
        <w:pStyle w:val="Heading2"/>
        <w:tabs>
          <w:tab w:val="left" w:pos="1134"/>
        </w:tabs>
        <w:spacing w:before="50" w:line="360" w:lineRule="auto"/>
        <w:ind w:left="414.00000000000006" w:firstLine="0"/>
        <w:jc w:val="both"/>
        <w:rPr>
          <w:rFonts w:ascii="Gill Sans" w:cs="Gill Sans" w:eastAsia="Gill Sans" w:hAnsi="Gill Sans"/>
          <w:color w:val="2d74b5"/>
        </w:rPr>
      </w:pPr>
      <w:bookmarkStart w:colFirst="0" w:colLast="0" w:name="_heading=h.1x0gk37" w:id="25"/>
      <w:bookmarkEnd w:id="25"/>
      <w:r w:rsidDel="00000000" w:rsidR="00000000" w:rsidRPr="00000000">
        <w:rPr>
          <w:rFonts w:ascii="Gill Sans" w:cs="Gill Sans" w:eastAsia="Gill Sans" w:hAnsi="Gill Sans"/>
          <w:color w:val="2d74b5"/>
          <w:rtl w:val="0"/>
        </w:rPr>
        <w:tab/>
        <w:t xml:space="preserve">5.1   Methods, Tools, and Techniques</w:t>
      </w:r>
    </w:p>
    <w:p w:rsidR="00000000" w:rsidDel="00000000" w:rsidP="00000000" w:rsidRDefault="00000000" w:rsidRPr="00000000" w14:paraId="000001FD">
      <w:pPr>
        <w:pBdr>
          <w:top w:space="0" w:sz="0" w:val="nil"/>
          <w:left w:space="0" w:sz="0" w:val="nil"/>
          <w:bottom w:space="0" w:sz="0" w:val="nil"/>
          <w:right w:space="0" w:sz="0" w:val="nil"/>
          <w:between w:space="0" w:sz="0" w:val="nil"/>
        </w:pBdr>
        <w:spacing w:before="170" w:line="360" w:lineRule="auto"/>
        <w:ind w:left="981" w:right="312" w:firstLine="0"/>
        <w:jc w:val="both"/>
        <w:rPr>
          <w:rFonts w:ascii="Gill Sans" w:cs="Gill Sans" w:eastAsia="Gill Sans" w:hAnsi="Gill Sans"/>
          <w:b w:val="1"/>
          <w:color w:val="252525"/>
        </w:rPr>
      </w:pPr>
      <w:r w:rsidDel="00000000" w:rsidR="00000000" w:rsidRPr="00000000">
        <w:rPr>
          <w:rFonts w:ascii="Gill Sans" w:cs="Gill Sans" w:eastAsia="Gill Sans" w:hAnsi="Gill Sans"/>
          <w:color w:val="252525"/>
          <w:rtl w:val="0"/>
        </w:rPr>
        <w:t xml:space="preserve">The ACAES will be developed by </w:t>
      </w:r>
      <w:r w:rsidDel="00000000" w:rsidR="00000000" w:rsidRPr="00000000">
        <w:rPr>
          <w:rFonts w:ascii="Gill Sans" w:cs="Gill Sans" w:eastAsia="Gill Sans" w:hAnsi="Gill Sans"/>
          <w:b w:val="1"/>
          <w:color w:val="252525"/>
          <w:rtl w:val="0"/>
        </w:rPr>
        <w:t xml:space="preserve">Microsoft .Net core and Angular. </w:t>
      </w:r>
    </w:p>
    <w:p w:rsidR="00000000" w:rsidDel="00000000" w:rsidP="00000000" w:rsidRDefault="00000000" w:rsidRPr="00000000" w14:paraId="000001FE">
      <w:pPr>
        <w:pBdr>
          <w:top w:space="0" w:sz="0" w:val="nil"/>
          <w:left w:space="0" w:sz="0" w:val="nil"/>
          <w:bottom w:space="0" w:sz="0" w:val="nil"/>
          <w:right w:space="0" w:sz="0" w:val="nil"/>
          <w:between w:space="0" w:sz="0" w:val="nil"/>
        </w:pBdr>
        <w:spacing w:before="170" w:line="360" w:lineRule="auto"/>
        <w:ind w:left="981" w:right="312" w:firstLine="0"/>
        <w:jc w:val="both"/>
        <w:rPr>
          <w:rFonts w:ascii="Gill Sans" w:cs="Gill Sans" w:eastAsia="Gill Sans" w:hAnsi="Gill Sans"/>
        </w:rPr>
      </w:pPr>
      <w:r w:rsidDel="00000000" w:rsidR="00000000" w:rsidRPr="00000000">
        <w:rPr>
          <w:rFonts w:ascii="Gill Sans" w:cs="Gill Sans" w:eastAsia="Gill Sans" w:hAnsi="Gill Sans"/>
          <w:b w:val="1"/>
          <w:color w:val="252525"/>
          <w:rtl w:val="0"/>
        </w:rPr>
        <w:t xml:space="preserve">The </w:t>
      </w:r>
      <w:hyperlink r:id="rId17">
        <w:r w:rsidDel="00000000" w:rsidR="00000000" w:rsidRPr="00000000">
          <w:rPr>
            <w:rFonts w:ascii="Gill Sans" w:cs="Gill Sans" w:eastAsia="Gill Sans" w:hAnsi="Gill Sans"/>
            <w:b w:val="1"/>
            <w:color w:val="000000"/>
            <w:rtl w:val="0"/>
          </w:rPr>
          <w:t xml:space="preserve">.NET Core</w:t>
        </w:r>
      </w:hyperlink>
      <w:r w:rsidDel="00000000" w:rsidR="00000000" w:rsidRPr="00000000">
        <w:rPr>
          <w:rFonts w:ascii="Gill Sans" w:cs="Gill Sans" w:eastAsia="Gill Sans" w:hAnsi="Gill Sans"/>
          <w:color w:val="000000"/>
          <w:rtl w:val="0"/>
        </w:rPr>
        <w:t xml:space="preserve"> is an </w:t>
      </w:r>
      <w:hyperlink r:id="rId18">
        <w:r w:rsidDel="00000000" w:rsidR="00000000" w:rsidRPr="00000000">
          <w:rPr>
            <w:rFonts w:ascii="Gill Sans" w:cs="Gill Sans" w:eastAsia="Gill Sans" w:hAnsi="Gill Sans"/>
            <w:color w:val="000000"/>
            <w:rtl w:val="0"/>
          </w:rPr>
          <w:t xml:space="preserve">open-source</w:t>
        </w:r>
      </w:hyperlink>
      <w:r w:rsidDel="00000000" w:rsidR="00000000" w:rsidRPr="00000000">
        <w:rPr>
          <w:rFonts w:ascii="Gill Sans" w:cs="Gill Sans" w:eastAsia="Gill Sans" w:hAnsi="Gill Sans"/>
          <w:color w:val="000000"/>
          <w:rtl w:val="0"/>
        </w:rPr>
        <w:t xml:space="preserve">, general-purpose development platform maintained by Microsoft and the .NET community on </w:t>
      </w:r>
      <w:hyperlink r:id="rId19">
        <w:r w:rsidDel="00000000" w:rsidR="00000000" w:rsidRPr="00000000">
          <w:rPr>
            <w:rFonts w:ascii="Gill Sans" w:cs="Gill Sans" w:eastAsia="Gill Sans" w:hAnsi="Gill Sans"/>
            <w:color w:val="000000"/>
            <w:rtl w:val="0"/>
          </w:rPr>
          <w:t xml:space="preserve">GitHub</w:t>
        </w:r>
      </w:hyperlink>
      <w:r w:rsidDel="00000000" w:rsidR="00000000" w:rsidRPr="00000000">
        <w:rPr>
          <w:rFonts w:ascii="Gill Sans" w:cs="Gill Sans" w:eastAsia="Gill Sans" w:hAnsi="Gill Sans"/>
          <w:color w:val="000000"/>
          <w:rtl w:val="0"/>
        </w:rPr>
        <w:t xml:space="preserve">. It's cross-platform (supporting Windows, macOS, and Linux) and can be used to develop web applications.</w:t>
      </w:r>
      <w:r w:rsidDel="00000000" w:rsidR="00000000" w:rsidRPr="00000000">
        <w:rPr>
          <w:rtl w:val="0"/>
        </w:rPr>
      </w:r>
    </w:p>
    <w:p w:rsidR="00000000" w:rsidDel="00000000" w:rsidP="00000000" w:rsidRDefault="00000000" w:rsidRPr="00000000" w14:paraId="000001FF">
      <w:pPr>
        <w:pBdr>
          <w:top w:space="0" w:sz="0" w:val="nil"/>
          <w:left w:space="0" w:sz="0" w:val="nil"/>
          <w:bottom w:space="0" w:sz="0" w:val="nil"/>
          <w:right w:space="0" w:sz="0" w:val="nil"/>
          <w:between w:space="0" w:sz="0" w:val="nil"/>
        </w:pBdr>
        <w:spacing w:before="170" w:line="360" w:lineRule="auto"/>
        <w:ind w:left="981" w:right="312" w:firstLine="0"/>
        <w:jc w:val="both"/>
        <w:rPr>
          <w:rFonts w:ascii="Gill Sans" w:cs="Gill Sans" w:eastAsia="Gill Sans" w:hAnsi="Gill Sans"/>
          <w:color w:val="2d74b5"/>
          <w:sz w:val="26"/>
          <w:szCs w:val="26"/>
        </w:rPr>
      </w:pPr>
      <w:r w:rsidDel="00000000" w:rsidR="00000000" w:rsidRPr="00000000">
        <w:rPr>
          <w:rFonts w:ascii="Gill Sans" w:cs="Gill Sans" w:eastAsia="Gill Sans" w:hAnsi="Gill Sans"/>
          <w:b w:val="1"/>
          <w:rtl w:val="0"/>
        </w:rPr>
        <w:t xml:space="preserve">Angular</w:t>
      </w:r>
      <w:r w:rsidDel="00000000" w:rsidR="00000000" w:rsidRPr="00000000">
        <w:rPr>
          <w:rFonts w:ascii="Gill Sans" w:cs="Gill Sans" w:eastAsia="Gill Sans" w:hAnsi="Gill Sans"/>
          <w:rtl w:val="0"/>
        </w:rPr>
        <w:t xml:space="preserve"> is a TypeScript-based open-source web application framework led by the Angular Team at Google and by a community of individuals and corporations</w:t>
      </w:r>
      <w:r w:rsidDel="00000000" w:rsidR="00000000" w:rsidRPr="00000000">
        <w:rPr>
          <w:rFonts w:ascii="Gill Sans" w:cs="Gill Sans" w:eastAsia="Gill Sans" w:hAnsi="Gill Sans"/>
          <w:i w:val="0"/>
          <w:color w:val="1f4d78"/>
          <w:rtl w:val="0"/>
        </w:rPr>
        <w:t xml:space="preserve">.</w:t>
      </w:r>
      <w:r w:rsidDel="00000000" w:rsidR="00000000" w:rsidRPr="00000000">
        <w:rPr>
          <w:rtl w:val="0"/>
        </w:rPr>
      </w:r>
    </w:p>
    <w:p w:rsidR="00000000" w:rsidDel="00000000" w:rsidP="00000000" w:rsidRDefault="00000000" w:rsidRPr="00000000" w14:paraId="00000200">
      <w:pPr>
        <w:spacing w:before="144" w:line="360" w:lineRule="auto"/>
        <w:ind w:left="1140" w:right="312" w:firstLine="0"/>
        <w:jc w:val="both"/>
        <w:rPr>
          <w:rFonts w:ascii="Gill Sans" w:cs="Gill Sans" w:eastAsia="Gill Sans" w:hAnsi="Gill Sans"/>
          <w:color w:val="252525"/>
        </w:rPr>
      </w:pPr>
      <w:r w:rsidDel="00000000" w:rsidR="00000000" w:rsidRPr="00000000">
        <w:rPr>
          <w:rFonts w:ascii="Gill Sans" w:cs="Gill Sans" w:eastAsia="Gill Sans" w:hAnsi="Gill Sans"/>
          <w:b w:val="1"/>
          <w:color w:val="1f4d78"/>
          <w:sz w:val="24"/>
          <w:szCs w:val="24"/>
          <w:rtl w:val="0"/>
        </w:rPr>
        <w:t xml:space="preserve">5.1.1 Development Methodology</w:t>
      </w:r>
      <w:r w:rsidDel="00000000" w:rsidR="00000000" w:rsidRPr="00000000">
        <w:rPr>
          <w:rtl w:val="0"/>
        </w:rPr>
      </w:r>
    </w:p>
    <w:p w:rsidR="00000000" w:rsidDel="00000000" w:rsidP="00000000" w:rsidRDefault="00000000" w:rsidRPr="00000000" w14:paraId="00000201">
      <w:pPr>
        <w:pBdr>
          <w:top w:space="0" w:sz="0" w:val="nil"/>
          <w:left w:space="0" w:sz="0" w:val="nil"/>
          <w:bottom w:space="0" w:sz="0" w:val="nil"/>
          <w:right w:space="0" w:sz="0" w:val="nil"/>
          <w:between w:space="0" w:sz="0" w:val="nil"/>
        </w:pBdr>
        <w:spacing w:before="144" w:line="360" w:lineRule="auto"/>
        <w:ind w:left="1140" w:right="3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After studying the overall system requirements and based on the best practices the system was developed using the agile application development methodology. The reason this methodology is used is twofold. First, requirements always change; second, due to the time limitations and required change-management the system will be developed in many different phases (see development phases).</w:t>
      </w:r>
      <w:r w:rsidDel="00000000" w:rsidR="00000000" w:rsidRPr="00000000">
        <w:rPr>
          <w:rtl w:val="0"/>
        </w:rPr>
      </w:r>
    </w:p>
    <w:p w:rsidR="00000000" w:rsidDel="00000000" w:rsidP="00000000" w:rsidRDefault="00000000" w:rsidRPr="00000000" w14:paraId="00000202">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i w:val="1"/>
          <w:color w:val="000000"/>
          <w:sz w:val="21"/>
          <w:szCs w:val="21"/>
        </w:rPr>
      </w:pPr>
      <w:r w:rsidDel="00000000" w:rsidR="00000000" w:rsidRPr="00000000">
        <w:rPr>
          <w:rtl w:val="0"/>
        </w:rPr>
      </w:r>
    </w:p>
    <w:p w:rsidR="00000000" w:rsidDel="00000000" w:rsidP="00000000" w:rsidRDefault="00000000" w:rsidRPr="00000000" w14:paraId="00000203">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color w:val="252525"/>
        </w:rPr>
      </w:pPr>
      <w:r w:rsidDel="00000000" w:rsidR="00000000" w:rsidRPr="00000000">
        <w:rPr>
          <w:rFonts w:ascii="Gill Sans" w:cs="Gill Sans" w:eastAsia="Gill Sans" w:hAnsi="Gill Sans"/>
          <w:b w:val="1"/>
          <w:color w:val="1f4d78"/>
          <w:sz w:val="24"/>
          <w:szCs w:val="24"/>
          <w:rtl w:val="0"/>
        </w:rPr>
        <w:t xml:space="preserve">Agile Methodology</w:t>
      </w:r>
      <w:r w:rsidDel="00000000" w:rsidR="00000000" w:rsidRPr="00000000">
        <w:rPr>
          <w:rtl w:val="0"/>
        </w:rPr>
      </w:r>
    </w:p>
    <w:p w:rsidR="00000000" w:rsidDel="00000000" w:rsidP="00000000" w:rsidRDefault="00000000" w:rsidRPr="00000000" w14:paraId="00000204">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Agile software development methodology is a group of </w:t>
      </w:r>
      <w:hyperlink r:id="rId20">
        <w:r w:rsidDel="00000000" w:rsidR="00000000" w:rsidRPr="00000000">
          <w:rPr>
            <w:rFonts w:ascii="Gill Sans" w:cs="Gill Sans" w:eastAsia="Gill Sans" w:hAnsi="Gill Sans"/>
            <w:color w:val="252525"/>
            <w:rtl w:val="0"/>
          </w:rPr>
          <w:t xml:space="preserve">software development</w:t>
        </w:r>
      </w:hyperlink>
      <w:r w:rsidDel="00000000" w:rsidR="00000000" w:rsidRPr="00000000">
        <w:rPr>
          <w:rFonts w:ascii="Gill Sans" w:cs="Gill Sans" w:eastAsia="Gill Sans" w:hAnsi="Gill Sans"/>
          <w:color w:val="252525"/>
          <w:rtl w:val="0"/>
        </w:rPr>
        <w:t xml:space="preserve"> </w:t>
      </w:r>
      <w:hyperlink r:id="rId21">
        <w:r w:rsidDel="00000000" w:rsidR="00000000" w:rsidRPr="00000000">
          <w:rPr>
            <w:rFonts w:ascii="Gill Sans" w:cs="Gill Sans" w:eastAsia="Gill Sans" w:hAnsi="Gill Sans"/>
            <w:color w:val="252525"/>
            <w:rtl w:val="0"/>
          </w:rPr>
          <w:t xml:space="preserve">methods </w:t>
        </w:r>
      </w:hyperlink>
      <w:r w:rsidDel="00000000" w:rsidR="00000000" w:rsidRPr="00000000">
        <w:rPr>
          <w:rFonts w:ascii="Gill Sans" w:cs="Gill Sans" w:eastAsia="Gill Sans" w:hAnsi="Gill Sans"/>
          <w:color w:val="252525"/>
          <w:rtl w:val="0"/>
        </w:rPr>
        <w:t xml:space="preserve">in which requirements and solutions evolve through collaboration between self-organizing, </w:t>
      </w:r>
      <w:hyperlink r:id="rId22">
        <w:r w:rsidDel="00000000" w:rsidR="00000000" w:rsidRPr="00000000">
          <w:rPr>
            <w:rFonts w:ascii="Gill Sans" w:cs="Gill Sans" w:eastAsia="Gill Sans" w:hAnsi="Gill Sans"/>
            <w:color w:val="252525"/>
            <w:rtl w:val="0"/>
          </w:rPr>
          <w:t xml:space="preserve">cross-functional teams.</w:t>
        </w:r>
      </w:hyperlink>
      <w:r w:rsidDel="00000000" w:rsidR="00000000" w:rsidRPr="00000000">
        <w:rPr>
          <w:rFonts w:ascii="Gill Sans" w:cs="Gill Sans" w:eastAsia="Gill Sans" w:hAnsi="Gill Sans"/>
          <w:color w:val="252525"/>
          <w:rtl w:val="0"/>
        </w:rPr>
        <w:t xml:space="preserve"> It promotes adaptive planning, evolutionary development, early delivery, continuous improvement and encourages rapid and flexible response to change. It is a conceptual framework that focuses on frequently delivering small increments of working software.</w:t>
      </w:r>
      <w:r w:rsidDel="00000000" w:rsidR="00000000" w:rsidRPr="00000000">
        <w:rPr>
          <w:rtl w:val="0"/>
        </w:rPr>
      </w:r>
    </w:p>
    <w:p w:rsidR="00000000" w:rsidDel="00000000" w:rsidP="00000000" w:rsidRDefault="00000000" w:rsidRPr="00000000" w14:paraId="00000205">
      <w:pPr>
        <w:pBdr>
          <w:top w:space="0" w:sz="0" w:val="nil"/>
          <w:left w:space="0" w:sz="0" w:val="nil"/>
          <w:bottom w:space="0" w:sz="0" w:val="nil"/>
          <w:right w:space="0" w:sz="0" w:val="nil"/>
          <w:between w:space="0" w:sz="0" w:val="nil"/>
        </w:pBdr>
        <w:spacing w:before="4" w:line="360" w:lineRule="auto"/>
        <w:jc w:val="both"/>
        <w:rPr>
          <w:rFonts w:ascii="Gill Sans" w:cs="Gill Sans" w:eastAsia="Gill Sans" w:hAnsi="Gill Sans"/>
          <w:i w:val="1"/>
          <w:color w:val="000000"/>
          <w:sz w:val="8"/>
          <w:szCs w:val="8"/>
        </w:rPr>
        <w:sectPr>
          <w:type w:val="nextPage"/>
          <w:pgSz w:h="15840" w:w="12240" w:orient="portrait"/>
          <w:pgMar w:bottom="1200" w:top="1360" w:left="1020" w:right="1120" w:header="0" w:footer="1004"/>
        </w:sectPr>
      </w:pPr>
      <w:r w:rsidDel="00000000" w:rsidR="00000000" w:rsidRPr="00000000">
        <w:rPr>
          <w:rtl w:val="0"/>
        </w:rPr>
      </w:r>
    </w:p>
    <w:p w:rsidR="00000000" w:rsidDel="00000000" w:rsidP="00000000" w:rsidRDefault="00000000" w:rsidRPr="00000000" w14:paraId="00000206">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266825</wp:posOffset>
            </wp:positionH>
            <wp:positionV relativeFrom="paragraph">
              <wp:posOffset>0</wp:posOffset>
            </wp:positionV>
            <wp:extent cx="4658995" cy="1712595"/>
            <wp:effectExtent b="0" l="0" r="0" t="0"/>
            <wp:wrapSquare wrapText="bothSides" distB="0" distT="0" distL="114300" distR="114300"/>
            <wp:docPr id="448" name="image5.jpg"/>
            <a:graphic>
              <a:graphicData uri="http://schemas.openxmlformats.org/drawingml/2006/picture">
                <pic:pic>
                  <pic:nvPicPr>
                    <pic:cNvPr id="0" name="image5.jpg"/>
                    <pic:cNvPicPr preferRelativeResize="0"/>
                  </pic:nvPicPr>
                  <pic:blipFill>
                    <a:blip r:embed="rId23"/>
                    <a:srcRect b="0" l="0" r="0" t="0"/>
                    <a:stretch>
                      <a:fillRect/>
                    </a:stretch>
                  </pic:blipFill>
                  <pic:spPr>
                    <a:xfrm>
                      <a:off x="0" y="0"/>
                      <a:ext cx="4658995" cy="1712595"/>
                    </a:xfrm>
                    <a:prstGeom prst="rect"/>
                    <a:ln/>
                  </pic:spPr>
                </pic:pic>
              </a:graphicData>
            </a:graphic>
          </wp:anchor>
        </w:drawing>
      </w:r>
    </w:p>
    <w:p w:rsidR="00000000" w:rsidDel="00000000" w:rsidP="00000000" w:rsidRDefault="00000000" w:rsidRPr="00000000" w14:paraId="00000207">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8">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9">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A">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B">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C">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D">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0E">
      <w:pPr>
        <w:spacing w:before="59" w:line="360" w:lineRule="auto"/>
        <w:jc w:val="center"/>
        <w:rPr>
          <w:rFonts w:ascii="Gill Sans" w:cs="Gill Sans" w:eastAsia="Gill Sans" w:hAnsi="Gill Sans"/>
          <w:b w:val="1"/>
          <w:i w:val="1"/>
          <w:sz w:val="20"/>
          <w:szCs w:val="20"/>
        </w:rPr>
      </w:pPr>
      <w:r w:rsidDel="00000000" w:rsidR="00000000" w:rsidRPr="00000000">
        <w:rPr>
          <w:rFonts w:ascii="Gill Sans" w:cs="Gill Sans" w:eastAsia="Gill Sans" w:hAnsi="Gill Sans"/>
          <w:b w:val="1"/>
          <w:rtl w:val="0"/>
        </w:rPr>
        <w:t xml:space="preserve">Figure 4: Agile development cycle</w:t>
      </w:r>
      <w:r w:rsidDel="00000000" w:rsidR="00000000" w:rsidRPr="00000000">
        <w:rPr>
          <w:rtl w:val="0"/>
        </w:rPr>
      </w:r>
    </w:p>
    <w:p w:rsidR="00000000" w:rsidDel="00000000" w:rsidP="00000000" w:rsidRDefault="00000000" w:rsidRPr="00000000" w14:paraId="0000020F">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b w:val="1"/>
          <w:i w:val="1"/>
          <w:sz w:val="20"/>
          <w:szCs w:val="20"/>
        </w:rPr>
      </w:pPr>
      <w:r w:rsidDel="00000000" w:rsidR="00000000" w:rsidRPr="00000000">
        <w:rPr>
          <w:rtl w:val="0"/>
        </w:rPr>
      </w:r>
    </w:p>
    <w:p w:rsidR="00000000" w:rsidDel="00000000" w:rsidP="00000000" w:rsidRDefault="00000000" w:rsidRPr="00000000" w14:paraId="00000210">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i w:val="0"/>
          <w:color w:val="252525"/>
          <w:sz w:val="22"/>
          <w:szCs w:val="22"/>
        </w:rPr>
      </w:pPr>
      <w:r w:rsidDel="00000000" w:rsidR="00000000" w:rsidRPr="00000000">
        <w:rPr>
          <w:rFonts w:ascii="Gill Sans" w:cs="Gill Sans" w:eastAsia="Gill Sans" w:hAnsi="Gill Sans"/>
          <w:b w:val="1"/>
          <w:color w:val="1f4d78"/>
          <w:sz w:val="24"/>
          <w:szCs w:val="24"/>
          <w:rtl w:val="0"/>
        </w:rPr>
        <w:t xml:space="preserve">5.1.2 Project Change Management</w:t>
      </w:r>
      <w:r w:rsidDel="00000000" w:rsidR="00000000" w:rsidRPr="00000000">
        <w:rPr>
          <w:rtl w:val="0"/>
        </w:rPr>
      </w:r>
    </w:p>
    <w:p w:rsidR="00000000" w:rsidDel="00000000" w:rsidP="00000000" w:rsidRDefault="00000000" w:rsidRPr="00000000" w14:paraId="00000211">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Considering the Agile development methodology, the changes are managed and implemented to systems time-to-time according to the impact size. As and when needed, new changes will be gathered and analyzed by the ACAES technical team. If the change is not affecting the overall system structure then that change will be implemented within the system, otherwise the change will be scheduled for implementation in the next version.</w:t>
      </w:r>
      <w:r w:rsidDel="00000000" w:rsidR="00000000" w:rsidRPr="00000000">
        <w:rPr>
          <w:rtl w:val="0"/>
        </w:rPr>
      </w:r>
    </w:p>
    <w:p w:rsidR="00000000" w:rsidDel="00000000" w:rsidP="00000000" w:rsidRDefault="00000000" w:rsidRPr="00000000" w14:paraId="00000212">
      <w:pPr>
        <w:pBdr>
          <w:top w:space="0" w:sz="0" w:val="nil"/>
          <w:left w:space="0" w:sz="0" w:val="nil"/>
          <w:bottom w:space="0" w:sz="0" w:val="nil"/>
          <w:right w:space="0" w:sz="0" w:val="nil"/>
          <w:between w:space="0" w:sz="0" w:val="nil"/>
        </w:pBdr>
        <w:spacing w:before="1" w:line="360" w:lineRule="auto"/>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13">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i w:val="0"/>
          <w:color w:val="1f4d78"/>
        </w:rPr>
      </w:pPr>
      <w:r w:rsidDel="00000000" w:rsidR="00000000" w:rsidRPr="00000000">
        <w:rPr>
          <w:rFonts w:ascii="Gill Sans" w:cs="Gill Sans" w:eastAsia="Gill Sans" w:hAnsi="Gill Sans"/>
          <w:b w:val="1"/>
          <w:color w:val="1f4d78"/>
          <w:sz w:val="24"/>
          <w:szCs w:val="24"/>
          <w:rtl w:val="0"/>
        </w:rPr>
        <w:t xml:space="preserve">5.1.3 Development technology</w:t>
      </w:r>
      <w:r w:rsidDel="00000000" w:rsidR="00000000" w:rsidRPr="00000000">
        <w:rPr>
          <w:rtl w:val="0"/>
        </w:rPr>
      </w:r>
    </w:p>
    <w:p w:rsidR="00000000" w:rsidDel="00000000" w:rsidP="00000000" w:rsidRDefault="00000000" w:rsidRPr="00000000" w14:paraId="00000214">
      <w:pPr>
        <w:keepNext w:val="0"/>
        <w:keepLines w:val="0"/>
        <w:widowControl w:val="0"/>
        <w:pBdr>
          <w:top w:space="0" w:sz="0" w:val="nil"/>
          <w:left w:space="0" w:sz="0" w:val="nil"/>
          <w:bottom w:space="0" w:sz="0" w:val="nil"/>
          <w:right w:space="0" w:sz="0" w:val="nil"/>
          <w:between w:space="0" w:sz="0" w:val="nil"/>
        </w:pBdr>
        <w:shd w:fill="auto" w:val="clear"/>
        <w:spacing w:after="0" w:before="144" w:line="360" w:lineRule="auto"/>
        <w:ind w:left="1140" w:right="3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Selecting a technology for system development is required to understand the system requirement range and resource/technology availability in the market with reasonable price. Taking into account the following facts, the technical team proposed the following development technologies:</w:t>
      </w:r>
      <w:r w:rsidDel="00000000" w:rsidR="00000000" w:rsidRPr="00000000">
        <w:rPr>
          <w:rtl w:val="0"/>
        </w:rPr>
      </w:r>
    </w:p>
    <w:p w:rsidR="00000000" w:rsidDel="00000000" w:rsidP="00000000" w:rsidRDefault="00000000" w:rsidRPr="00000000" w14:paraId="00000215">
      <w:pPr>
        <w:pBdr>
          <w:top w:space="0" w:sz="0" w:val="nil"/>
          <w:left w:space="0" w:sz="0" w:val="nil"/>
          <w:bottom w:space="0" w:sz="0" w:val="nil"/>
          <w:right w:space="0" w:sz="0" w:val="nil"/>
          <w:between w:space="0" w:sz="0" w:val="nil"/>
        </w:pBdr>
        <w:tabs>
          <w:tab w:val="left" w:pos="7152"/>
        </w:tabs>
        <w:spacing w:before="8" w:line="360" w:lineRule="auto"/>
        <w:jc w:val="both"/>
        <w:rPr>
          <w:rFonts w:ascii="Gill Sans" w:cs="Gill Sans" w:eastAsia="Gill Sans" w:hAnsi="Gill Sans"/>
          <w:color w:val="000000"/>
          <w:sz w:val="21"/>
          <w:szCs w:val="21"/>
        </w:rPr>
      </w:pPr>
      <w:r w:rsidDel="00000000" w:rsidR="00000000" w:rsidRPr="00000000">
        <w:rPr>
          <w:rFonts w:ascii="Gill Sans" w:cs="Gill Sans" w:eastAsia="Gill Sans" w:hAnsi="Gill Sans"/>
          <w:color w:val="000000"/>
          <w:sz w:val="21"/>
          <w:szCs w:val="21"/>
          <w:rtl w:val="0"/>
        </w:rPr>
        <w:tab/>
      </w:r>
    </w:p>
    <w:p w:rsidR="00000000" w:rsidDel="00000000" w:rsidP="00000000" w:rsidRDefault="00000000" w:rsidRPr="00000000" w14:paraId="0000021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720"/>
        <w:jc w:val="left"/>
        <w:rPr>
          <w:rFonts w:ascii="Gill Sans" w:cs="Gill Sans" w:eastAsia="Gill Sans" w:hAnsi="Gill Sans"/>
          <w:b w:val="1"/>
          <w:i w:val="0"/>
          <w:smallCaps w:val="0"/>
          <w:strike w:val="0"/>
          <w:color w:val="404040"/>
          <w:sz w:val="22"/>
          <w:szCs w:val="22"/>
          <w:u w:val="none"/>
          <w:shd w:fill="auto" w:val="clear"/>
          <w:vertAlign w:val="baseline"/>
        </w:rPr>
      </w:pP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Business logic layer</w:t>
      </w:r>
      <w:r w:rsidDel="00000000" w:rsidR="00000000" w:rsidRPr="00000000">
        <w:rPr>
          <w:rtl w:val="0"/>
        </w:rPr>
      </w:r>
    </w:p>
    <w:p w:rsidR="00000000" w:rsidDel="00000000" w:rsidP="00000000" w:rsidRDefault="00000000" w:rsidRPr="00000000" w14:paraId="00000217">
      <w:pPr>
        <w:pBdr>
          <w:top w:space="0" w:sz="0" w:val="nil"/>
          <w:left w:space="0" w:sz="0" w:val="nil"/>
          <w:bottom w:space="0" w:sz="0" w:val="nil"/>
          <w:right w:space="0" w:sz="0" w:val="nil"/>
          <w:between w:space="0" w:sz="0" w:val="nil"/>
        </w:pBdr>
        <w:spacing w:before="10"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218">
      <w:pPr>
        <w:numPr>
          <w:ilvl w:val="1"/>
          <w:numId w:val="5"/>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Microsoft .NET core v5</w:t>
      </w:r>
    </w:p>
    <w:p w:rsidR="00000000" w:rsidDel="00000000" w:rsidP="00000000" w:rsidRDefault="00000000" w:rsidRPr="00000000" w14:paraId="00000219">
      <w:pPr>
        <w:numPr>
          <w:ilvl w:val="1"/>
          <w:numId w:val="5"/>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Command Query Responsibility segregation CQRS</w:t>
      </w:r>
    </w:p>
    <w:p w:rsidR="00000000" w:rsidDel="00000000" w:rsidP="00000000" w:rsidRDefault="00000000" w:rsidRPr="00000000" w14:paraId="0000021A">
      <w:pPr>
        <w:numPr>
          <w:ilvl w:val="1"/>
          <w:numId w:val="5"/>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Mediator pattern</w:t>
      </w:r>
    </w:p>
    <w:p w:rsidR="00000000" w:rsidDel="00000000" w:rsidP="00000000" w:rsidRDefault="00000000" w:rsidRPr="00000000" w14:paraId="0000021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2977"/>
        <w:jc w:val="left"/>
        <w:rPr>
          <w:rFonts w:ascii="Gill Sans" w:cs="Gill Sans" w:eastAsia="Gill Sans" w:hAnsi="Gill Sans"/>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1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720"/>
        <w:jc w:val="left"/>
        <w:rPr>
          <w:rFonts w:ascii="Gill Sans" w:cs="Gill Sans" w:eastAsia="Gill Sans" w:hAnsi="Gill Sans"/>
          <w:b w:val="1"/>
          <w:i w:val="0"/>
          <w:smallCaps w:val="0"/>
          <w:strike w:val="0"/>
          <w:color w:val="000000"/>
          <w:sz w:val="22"/>
          <w:szCs w:val="22"/>
          <w:u w:val="none"/>
          <w:shd w:fill="auto" w:val="clear"/>
          <w:vertAlign w:val="baseline"/>
        </w:rPr>
      </w:pPr>
      <w:r w:rsidDel="00000000" w:rsidR="00000000" w:rsidRPr="00000000">
        <w:rPr>
          <w:rFonts w:ascii="Gill Sans" w:cs="Gill Sans" w:eastAsia="Gill Sans" w:hAnsi="Gill Sans"/>
          <w:b w:val="1"/>
          <w:i w:val="0"/>
          <w:smallCaps w:val="0"/>
          <w:strike w:val="0"/>
          <w:color w:val="000000"/>
          <w:sz w:val="22"/>
          <w:szCs w:val="22"/>
          <w:u w:val="none"/>
          <w:shd w:fill="auto" w:val="clear"/>
          <w:vertAlign w:val="baseline"/>
          <w:rtl w:val="0"/>
        </w:rPr>
        <w:t xml:space="preserve">Presentation a layer (Interface)</w:t>
      </w:r>
    </w:p>
    <w:p w:rsidR="00000000" w:rsidDel="00000000" w:rsidP="00000000" w:rsidRDefault="00000000" w:rsidRPr="00000000" w14:paraId="0000021D">
      <w:pPr>
        <w:pBdr>
          <w:top w:space="0" w:sz="0" w:val="nil"/>
          <w:left w:space="0" w:sz="0" w:val="nil"/>
          <w:bottom w:space="0" w:sz="0" w:val="nil"/>
          <w:right w:space="0" w:sz="0" w:val="nil"/>
          <w:between w:space="0" w:sz="0" w:val="nil"/>
        </w:pBdr>
        <w:spacing w:before="11"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21E">
      <w:pPr>
        <w:numPr>
          <w:ilvl w:val="1"/>
          <w:numId w:val="23"/>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Angular 11.2.12</w:t>
      </w:r>
    </w:p>
    <w:p w:rsidR="00000000" w:rsidDel="00000000" w:rsidP="00000000" w:rsidRDefault="00000000" w:rsidRPr="00000000" w14:paraId="0000021F">
      <w:pPr>
        <w:numPr>
          <w:ilvl w:val="1"/>
          <w:numId w:val="23"/>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JSON</w:t>
      </w:r>
    </w:p>
    <w:p w:rsidR="00000000" w:rsidDel="00000000" w:rsidP="00000000" w:rsidRDefault="00000000" w:rsidRPr="00000000" w14:paraId="00000220">
      <w:pPr>
        <w:numPr>
          <w:ilvl w:val="1"/>
          <w:numId w:val="23"/>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JavaScript / JQuery</w:t>
      </w:r>
    </w:p>
    <w:p w:rsidR="00000000" w:rsidDel="00000000" w:rsidP="00000000" w:rsidRDefault="00000000" w:rsidRPr="00000000" w14:paraId="00000221">
      <w:pPr>
        <w:numPr>
          <w:ilvl w:val="1"/>
          <w:numId w:val="23"/>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CSS 3 – Cascading Style Sheet</w:t>
      </w:r>
    </w:p>
    <w:p w:rsidR="00000000" w:rsidDel="00000000" w:rsidP="00000000" w:rsidRDefault="00000000" w:rsidRPr="00000000" w14:paraId="00000222">
      <w:pPr>
        <w:numPr>
          <w:ilvl w:val="1"/>
          <w:numId w:val="23"/>
        </w:numPr>
        <w:pBdr>
          <w:top w:space="0" w:sz="0" w:val="nil"/>
          <w:left w:space="0" w:sz="0" w:val="nil"/>
          <w:bottom w:space="0" w:sz="0" w:val="nil"/>
          <w:right w:space="0" w:sz="0" w:val="nil"/>
          <w:between w:space="0" w:sz="0" w:val="nil"/>
        </w:pBdr>
        <w:tabs>
          <w:tab w:val="left" w:pos="2941"/>
        </w:tabs>
        <w:spacing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HTML 5</w:t>
      </w:r>
    </w:p>
    <w:p w:rsidR="00000000" w:rsidDel="00000000" w:rsidP="00000000" w:rsidRDefault="00000000" w:rsidRPr="00000000" w14:paraId="0000022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2977"/>
        <w:jc w:val="left"/>
        <w:rPr>
          <w:rFonts w:ascii="Gill Sans" w:cs="Gill Sans" w:eastAsia="Gill Sans" w:hAnsi="Gill Sans"/>
          <w:b w:val="1"/>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2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720"/>
        <w:jc w:val="left"/>
        <w:rPr>
          <w:rFonts w:ascii="Gill Sans" w:cs="Gill Sans" w:eastAsia="Gill Sans" w:hAnsi="Gill Sans"/>
          <w:b w:val="1"/>
          <w:smallCaps w:val="0"/>
          <w:strike w:val="0"/>
          <w:color w:val="000000"/>
          <w:sz w:val="22"/>
          <w:szCs w:val="22"/>
          <w:u w:val="none"/>
          <w:shd w:fill="auto" w:val="clear"/>
          <w:vertAlign w:val="baseline"/>
        </w:rPr>
      </w:pPr>
      <w:r w:rsidDel="00000000" w:rsidR="00000000" w:rsidRPr="00000000">
        <w:rPr>
          <w:rFonts w:ascii="Gill Sans" w:cs="Gill Sans" w:eastAsia="Gill Sans" w:hAnsi="Gill Sans"/>
          <w:b w:val="1"/>
          <w:smallCaps w:val="0"/>
          <w:strike w:val="0"/>
          <w:color w:val="000000"/>
          <w:sz w:val="22"/>
          <w:szCs w:val="22"/>
          <w:u w:val="none"/>
          <w:shd w:fill="auto" w:val="clear"/>
          <w:vertAlign w:val="baseline"/>
          <w:rtl w:val="0"/>
        </w:rPr>
        <w:t xml:space="preserve">Backend (data layer)</w:t>
      </w:r>
    </w:p>
    <w:p w:rsidR="00000000" w:rsidDel="00000000" w:rsidP="00000000" w:rsidRDefault="00000000" w:rsidRPr="00000000" w14:paraId="00000225">
      <w:pPr>
        <w:numPr>
          <w:ilvl w:val="1"/>
          <w:numId w:val="26"/>
        </w:numPr>
        <w:pBdr>
          <w:top w:space="0" w:sz="0" w:val="nil"/>
          <w:left w:space="0" w:sz="0" w:val="nil"/>
          <w:bottom w:space="0" w:sz="0" w:val="nil"/>
          <w:right w:space="0" w:sz="0" w:val="nil"/>
          <w:between w:space="0" w:sz="0" w:val="nil"/>
        </w:pBdr>
        <w:tabs>
          <w:tab w:val="left" w:pos="2941"/>
        </w:tabs>
        <w:spacing w:before="134" w:line="360" w:lineRule="auto"/>
        <w:ind w:left="1860" w:hanging="720"/>
        <w:jc w:val="both"/>
        <w:rPr>
          <w:rFonts w:ascii="Gill Sans" w:cs="Gill Sans" w:eastAsia="Gill Sans" w:hAnsi="Gill Sans"/>
          <w:color w:val="404040"/>
        </w:rPr>
      </w:pPr>
      <w:r w:rsidDel="00000000" w:rsidR="00000000" w:rsidRPr="00000000">
        <w:rPr>
          <w:rFonts w:ascii="Gill Sans" w:cs="Gill Sans" w:eastAsia="Gill Sans" w:hAnsi="Gill Sans"/>
          <w:color w:val="404040"/>
          <w:rtl w:val="0"/>
        </w:rPr>
        <w:t xml:space="preserve">Microsoft SQL Server 2014</w:t>
      </w:r>
    </w:p>
    <w:p w:rsidR="00000000" w:rsidDel="00000000" w:rsidP="00000000" w:rsidRDefault="00000000" w:rsidRPr="00000000" w14:paraId="00000226">
      <w:pPr>
        <w:pBdr>
          <w:top w:space="0" w:sz="0" w:val="nil"/>
          <w:left w:space="0" w:sz="0" w:val="nil"/>
          <w:bottom w:space="0" w:sz="0" w:val="nil"/>
          <w:right w:space="0" w:sz="0" w:val="nil"/>
          <w:between w:space="0" w:sz="0" w:val="nil"/>
        </w:pBdr>
        <w:tabs>
          <w:tab w:val="left" w:pos="2941"/>
        </w:tabs>
        <w:spacing w:before="134" w:line="360" w:lineRule="auto"/>
        <w:ind w:left="2941" w:firstLine="0"/>
        <w:jc w:val="both"/>
        <w:rPr>
          <w:rFonts w:ascii="Gill Sans" w:cs="Gill Sans" w:eastAsia="Gill Sans" w:hAnsi="Gill Sans"/>
          <w:i w:val="1"/>
          <w:color w:val="404040"/>
        </w:rPr>
      </w:pPr>
      <w:r w:rsidDel="00000000" w:rsidR="00000000" w:rsidRPr="00000000">
        <w:rPr>
          <w:rtl w:val="0"/>
        </w:rPr>
      </w:r>
    </w:p>
    <w:p w:rsidR="00000000" w:rsidDel="00000000" w:rsidP="00000000" w:rsidRDefault="00000000" w:rsidRPr="00000000" w14:paraId="00000227">
      <w:pPr>
        <w:pBdr>
          <w:top w:space="0" w:sz="0" w:val="nil"/>
          <w:left w:space="0" w:sz="0" w:val="nil"/>
          <w:bottom w:space="0" w:sz="0" w:val="nil"/>
          <w:right w:space="0" w:sz="0" w:val="nil"/>
          <w:between w:space="0" w:sz="0" w:val="nil"/>
        </w:pBdr>
        <w:spacing w:before="11" w:line="360" w:lineRule="auto"/>
        <w:jc w:val="both"/>
        <w:rPr>
          <w:rFonts w:ascii="Gill Sans" w:cs="Gill Sans" w:eastAsia="Gill Sans" w:hAnsi="Gill Sans"/>
          <w:i w:val="1"/>
          <w:color w:val="000000"/>
          <w:sz w:val="16"/>
          <w:szCs w:val="16"/>
        </w:rPr>
      </w:pPr>
      <w:r w:rsidDel="00000000" w:rsidR="00000000" w:rsidRPr="00000000">
        <w:rPr>
          <w:rtl w:val="0"/>
        </w:rPr>
      </w:r>
    </w:p>
    <w:p w:rsidR="00000000" w:rsidDel="00000000" w:rsidP="00000000" w:rsidRDefault="00000000" w:rsidRPr="00000000" w14:paraId="0000022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970" w:right="0" w:firstLine="0"/>
        <w:jc w:val="left"/>
        <w:rPr>
          <w:rFonts w:ascii="Gill Sans" w:cs="Gill Sans" w:eastAsia="Gill Sans" w:hAnsi="Gill Sans"/>
          <w:b w:val="1"/>
          <w:smallCaps w:val="0"/>
          <w:strike w:val="0"/>
          <w:color w:val="1f3864"/>
          <w:sz w:val="22"/>
          <w:szCs w:val="22"/>
          <w:u w:val="none"/>
          <w:shd w:fill="auto" w:val="clear"/>
          <w:vertAlign w:val="baseline"/>
        </w:rPr>
      </w:pPr>
      <w:bookmarkStart w:colFirst="0" w:colLast="0" w:name="_heading=h.3vac5uf" w:id="26"/>
      <w:bookmarkEnd w:id="26"/>
      <w:r w:rsidDel="00000000" w:rsidR="00000000" w:rsidRPr="00000000">
        <w:rPr>
          <w:rFonts w:ascii="Gill Sans" w:cs="Gill Sans" w:eastAsia="Gill Sans" w:hAnsi="Gill Sans"/>
          <w:b w:val="1"/>
          <w:smallCaps w:val="0"/>
          <w:strike w:val="0"/>
          <w:color w:val="1f3864"/>
          <w:sz w:val="22"/>
          <w:szCs w:val="22"/>
          <w:u w:val="none"/>
          <w:shd w:fill="auto" w:val="clear"/>
          <w:vertAlign w:val="baseline"/>
          <w:rtl w:val="0"/>
        </w:rPr>
        <w:t xml:space="preserve">. Net Core</w:t>
      </w:r>
    </w:p>
    <w:p w:rsidR="00000000" w:rsidDel="00000000" w:rsidP="00000000" w:rsidRDefault="00000000" w:rsidRPr="00000000" w14:paraId="00000229">
      <w:pPr>
        <w:pBdr>
          <w:top w:space="0" w:sz="0" w:val="nil"/>
          <w:left w:space="0" w:sz="0" w:val="nil"/>
          <w:bottom w:space="0" w:sz="0" w:val="nil"/>
          <w:right w:space="0" w:sz="0" w:val="nil"/>
          <w:between w:space="0" w:sz="0" w:val="nil"/>
        </w:pBdr>
        <w:spacing w:before="144" w:line="360" w:lineRule="auto"/>
        <w:ind w:left="1140" w:right="313"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he development of ACAES required a sustainable and secure development language to speed up the process of development without risking its data security. Therein, the team of experts in the project selected </w:t>
      </w:r>
      <w:r w:rsidDel="00000000" w:rsidR="00000000" w:rsidRPr="00000000">
        <w:rPr>
          <w:rFonts w:ascii="Gill Sans" w:cs="Gill Sans" w:eastAsia="Gill Sans" w:hAnsi="Gill Sans"/>
          <w:b w:val="1"/>
          <w:color w:val="252525"/>
          <w:rtl w:val="0"/>
        </w:rPr>
        <w:t xml:space="preserve">.Net core </w:t>
      </w:r>
      <w:r w:rsidDel="00000000" w:rsidR="00000000" w:rsidRPr="00000000">
        <w:rPr>
          <w:rFonts w:ascii="Gill Sans" w:cs="Gill Sans" w:eastAsia="Gill Sans" w:hAnsi="Gill Sans"/>
          <w:color w:val="252525"/>
          <w:rtl w:val="0"/>
        </w:rPr>
        <w:t xml:space="preserve">as the base for the development of ACAES with the intention to speed up the process of development and have an easy to learn standard for the ACAA IT department enabling them to further enhance and modify the system when necessary.</w:t>
      </w:r>
    </w:p>
    <w:p w:rsidR="00000000" w:rsidDel="00000000" w:rsidP="00000000" w:rsidRDefault="00000000" w:rsidRPr="00000000" w14:paraId="0000022A">
      <w:pPr>
        <w:pBdr>
          <w:top w:space="0" w:sz="0" w:val="nil"/>
          <w:left w:space="0" w:sz="0" w:val="nil"/>
          <w:bottom w:space="0" w:sz="0" w:val="nil"/>
          <w:right w:space="0" w:sz="0" w:val="nil"/>
          <w:between w:space="0" w:sz="0" w:val="nil"/>
        </w:pBdr>
        <w:spacing w:before="144" w:line="360" w:lineRule="auto"/>
        <w:ind w:left="1860" w:right="313" w:firstLine="0"/>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22B">
      <w:pPr>
        <w:pBdr>
          <w:top w:space="0" w:sz="0" w:val="nil"/>
          <w:left w:space="0" w:sz="0" w:val="nil"/>
          <w:bottom w:space="0" w:sz="0" w:val="nil"/>
          <w:right w:space="0" w:sz="0" w:val="nil"/>
          <w:between w:space="0" w:sz="0" w:val="nil"/>
        </w:pBdr>
        <w:spacing w:before="11" w:line="360" w:lineRule="auto"/>
        <w:ind w:left="970" w:firstLine="0"/>
        <w:jc w:val="both"/>
        <w:rPr>
          <w:rFonts w:ascii="Gill Sans" w:cs="Gill Sans" w:eastAsia="Gill Sans" w:hAnsi="Gill Sans"/>
          <w:b w:val="1"/>
          <w:color w:val="1f3864"/>
        </w:rPr>
      </w:pPr>
      <w:bookmarkStart w:colFirst="0" w:colLast="0" w:name="_heading=h.2afmg28" w:id="27"/>
      <w:bookmarkEnd w:id="27"/>
      <w:r w:rsidDel="00000000" w:rsidR="00000000" w:rsidRPr="00000000">
        <w:rPr>
          <w:rFonts w:ascii="Gill Sans" w:cs="Gill Sans" w:eastAsia="Gill Sans" w:hAnsi="Gill Sans"/>
          <w:sz w:val="16"/>
          <w:szCs w:val="16"/>
          <w:rtl w:val="0"/>
        </w:rPr>
        <w:t xml:space="preserve">    </w:t>
      </w:r>
      <w:r w:rsidDel="00000000" w:rsidR="00000000" w:rsidRPr="00000000">
        <w:rPr>
          <w:rFonts w:ascii="Gill Sans" w:cs="Gill Sans" w:eastAsia="Gill Sans" w:hAnsi="Gill Sans"/>
          <w:b w:val="1"/>
          <w:color w:val="1f3864"/>
          <w:rtl w:val="0"/>
        </w:rPr>
        <w:t xml:space="preserve">Angular </w:t>
      </w:r>
    </w:p>
    <w:p w:rsidR="00000000" w:rsidDel="00000000" w:rsidP="00000000" w:rsidRDefault="00000000" w:rsidRPr="00000000" w14:paraId="0000022C">
      <w:pPr>
        <w:pBdr>
          <w:top w:space="0" w:sz="0" w:val="nil"/>
          <w:left w:space="0" w:sz="0" w:val="nil"/>
          <w:bottom w:space="0" w:sz="0" w:val="nil"/>
          <w:right w:space="0" w:sz="0" w:val="nil"/>
          <w:between w:space="0" w:sz="0" w:val="nil"/>
        </w:pBdr>
        <w:spacing w:before="11" w:line="360" w:lineRule="auto"/>
        <w:ind w:left="1260"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As aforementioned development of ACAES needs sustainable and secure development by considering all the aspects of securing data.Therefore, the development team selected the Angular framework for project front-side development. This will help us to deploy application front (presentation) at different servers to reduce security risk. The data will be exchanged in encrypted format between application layer and business logic layer. Meanwhile using anular there is no need to update the whole application while sending new requests to update, as angular it self is used for SPA applications .</w:t>
      </w:r>
    </w:p>
    <w:p w:rsidR="00000000" w:rsidDel="00000000" w:rsidP="00000000" w:rsidRDefault="00000000" w:rsidRPr="00000000" w14:paraId="0000022D">
      <w:pPr>
        <w:pBdr>
          <w:top w:space="0" w:sz="0" w:val="nil"/>
          <w:left w:space="0" w:sz="0" w:val="nil"/>
          <w:bottom w:space="0" w:sz="0" w:val="nil"/>
          <w:right w:space="0" w:sz="0" w:val="nil"/>
          <w:between w:space="0" w:sz="0" w:val="nil"/>
        </w:pBdr>
        <w:spacing w:before="11" w:line="360" w:lineRule="auto"/>
        <w:ind w:left="720" w:firstLine="0"/>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22E">
      <w:pPr>
        <w:pBdr>
          <w:top w:space="0" w:sz="0" w:val="nil"/>
          <w:left w:space="0" w:sz="0" w:val="nil"/>
          <w:bottom w:space="0" w:sz="0" w:val="nil"/>
          <w:right w:space="0" w:sz="0" w:val="nil"/>
          <w:between w:space="0" w:sz="0" w:val="nil"/>
        </w:pBdr>
        <w:spacing w:before="11" w:line="360" w:lineRule="auto"/>
        <w:ind w:left="1690" w:firstLine="0"/>
        <w:jc w:val="both"/>
        <w:rPr>
          <w:rFonts w:ascii="Gill Sans" w:cs="Gill Sans" w:eastAsia="Gill Sans" w:hAnsi="Gill Sans"/>
          <w:color w:val="000000"/>
          <w:sz w:val="16"/>
          <w:szCs w:val="16"/>
        </w:rPr>
        <w:sectPr>
          <w:type w:val="nextPage"/>
          <w:pgSz w:h="15840" w:w="12240" w:orient="portrait"/>
          <w:pgMar w:bottom="1200" w:top="1500" w:left="1020" w:right="1120" w:header="0" w:footer="1004"/>
        </w:sectPr>
      </w:pPr>
      <w:r w:rsidDel="00000000" w:rsidR="00000000" w:rsidRPr="00000000">
        <w:rPr>
          <w:rtl w:val="0"/>
        </w:rPr>
      </w:r>
    </w:p>
    <w:p w:rsidR="00000000" w:rsidDel="00000000" w:rsidP="00000000" w:rsidRDefault="00000000" w:rsidRPr="00000000" w14:paraId="0000022F">
      <w:pPr>
        <w:pStyle w:val="Heading3"/>
        <w:spacing w:before="52" w:line="360" w:lineRule="auto"/>
        <w:ind w:left="720" w:firstLine="720"/>
        <w:jc w:val="both"/>
        <w:rPr>
          <w:rFonts w:ascii="Gill Sans" w:cs="Gill Sans" w:eastAsia="Gill Sans" w:hAnsi="Gill Sans"/>
          <w:i w:val="0"/>
          <w:color w:val="1f4d78"/>
        </w:rPr>
      </w:pPr>
      <w:bookmarkStart w:colFirst="0" w:colLast="0" w:name="_heading=h.pkwqa1" w:id="28"/>
      <w:bookmarkEnd w:id="28"/>
      <w:r w:rsidDel="00000000" w:rsidR="00000000" w:rsidRPr="00000000">
        <w:rPr>
          <w:rFonts w:ascii="Gill Sans" w:cs="Gill Sans" w:eastAsia="Gill Sans" w:hAnsi="Gill Sans"/>
          <w:i w:val="0"/>
          <w:color w:val="1f4d78"/>
          <w:rtl w:val="0"/>
        </w:rPr>
        <w:t xml:space="preserve">5.1.4 Clean architecture</w:t>
      </w:r>
    </w:p>
    <w:p w:rsidR="00000000" w:rsidDel="00000000" w:rsidP="00000000" w:rsidRDefault="00000000" w:rsidRPr="00000000" w14:paraId="00000230">
      <w:pPr>
        <w:pBdr>
          <w:top w:space="0" w:sz="0" w:val="nil"/>
          <w:left w:space="0" w:sz="0" w:val="nil"/>
          <w:bottom w:space="0" w:sz="0" w:val="nil"/>
          <w:right w:space="0" w:sz="0" w:val="nil"/>
          <w:between w:space="0" w:sz="0" w:val="nil"/>
        </w:pBdr>
        <w:spacing w:before="134" w:line="360" w:lineRule="auto"/>
        <w:ind w:left="1644" w:firstLine="0"/>
        <w:jc w:val="both"/>
        <w:rPr>
          <w:rFonts w:ascii="Gill Sans" w:cs="Gill Sans" w:eastAsia="Gill Sans" w:hAnsi="Gill Sans"/>
          <w:color w:val="000000"/>
        </w:rPr>
      </w:pPr>
      <w:hyperlink r:id="rId24">
        <w:r w:rsidDel="00000000" w:rsidR="00000000" w:rsidRPr="00000000">
          <w:rPr>
            <w:rFonts w:ascii="Gill Sans" w:cs="Gill Sans" w:eastAsia="Gill Sans" w:hAnsi="Gill Sans"/>
            <w:b w:val="1"/>
            <w:color w:val="000000"/>
            <w:rtl w:val="0"/>
          </w:rPr>
          <w:t xml:space="preserve">Clean architecture</w:t>
        </w:r>
      </w:hyperlink>
      <w:r w:rsidDel="00000000" w:rsidR="00000000" w:rsidRPr="00000000">
        <w:rPr>
          <w:rFonts w:ascii="Gill Sans" w:cs="Gill Sans" w:eastAsia="Gill Sans" w:hAnsi="Gill Sans"/>
          <w:b w:val="1"/>
          <w:color w:val="000000"/>
          <w:rtl w:val="0"/>
        </w:rPr>
        <w:t xml:space="preserve"> ,</w:t>
      </w:r>
      <w:r w:rsidDel="00000000" w:rsidR="00000000" w:rsidRPr="00000000">
        <w:rPr>
          <w:rFonts w:ascii="Gill Sans" w:cs="Gill Sans" w:eastAsia="Gill Sans" w:hAnsi="Gill Sans"/>
          <w:color w:val="000000"/>
          <w:rtl w:val="0"/>
        </w:rPr>
        <w:t xml:space="preserve"> </w:t>
      </w:r>
      <w:r w:rsidDel="00000000" w:rsidR="00000000" w:rsidRPr="00000000">
        <w:rPr>
          <w:rFonts w:ascii="Gill Sans" w:cs="Gill Sans" w:eastAsia="Gill Sans" w:hAnsi="Gill Sans"/>
          <w:color w:val="252525"/>
          <w:rtl w:val="0"/>
        </w:rPr>
        <w:t xml:space="preserve">divides system to the Presentation, Domain and data management layer the arrangement of those lays, and the ways those layer communicate is behind </w:t>
      </w:r>
      <w:r w:rsidDel="00000000" w:rsidR="00000000" w:rsidRPr="00000000">
        <w:rPr>
          <w:rFonts w:ascii="Gill Sans" w:cs="Gill Sans" w:eastAsia="Gill Sans" w:hAnsi="Gill Sans"/>
          <w:color w:val="000000"/>
          <w:rtl w:val="0"/>
        </w:rPr>
        <w:t xml:space="preserve">use of the dependency inversion principle that, firstly, maintain and place boundaries between high-level components and low-level components, secondly, allow layer to be developed and deployed independently. </w:t>
      </w:r>
    </w:p>
    <w:p w:rsidR="00000000" w:rsidDel="00000000" w:rsidP="00000000" w:rsidRDefault="00000000" w:rsidRPr="00000000" w14:paraId="00000231">
      <w:pPr>
        <w:pBdr>
          <w:top w:space="0" w:sz="0" w:val="nil"/>
          <w:left w:space="0" w:sz="0" w:val="nil"/>
          <w:bottom w:space="0" w:sz="0" w:val="nil"/>
          <w:right w:space="0" w:sz="0" w:val="nil"/>
          <w:between w:space="0" w:sz="0" w:val="nil"/>
        </w:pBdr>
        <w:spacing w:before="134" w:line="360" w:lineRule="auto"/>
        <w:ind w:left="2364"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32">
      <w:pPr>
        <w:pBdr>
          <w:top w:space="0" w:sz="0" w:val="nil"/>
          <w:left w:space="0" w:sz="0" w:val="nil"/>
          <w:bottom w:space="0" w:sz="0" w:val="nil"/>
          <w:right w:space="0" w:sz="0" w:val="nil"/>
          <w:between w:space="0" w:sz="0" w:val="nil"/>
        </w:pBdr>
        <w:spacing w:before="134" w:line="360" w:lineRule="auto"/>
        <w:ind w:left="2364" w:firstLine="0"/>
        <w:jc w:val="center"/>
        <w:rPr>
          <w:rFonts w:ascii="Gill Sans" w:cs="Gill Sans" w:eastAsia="Gill Sans" w:hAnsi="Gill Sans"/>
          <w:color w:val="000000"/>
        </w:rPr>
      </w:pPr>
      <w:r w:rsidDel="00000000" w:rsidR="00000000" w:rsidRPr="00000000">
        <w:rPr>
          <w:rFonts w:ascii="Gill Sans" w:cs="Gill Sans" w:eastAsia="Gill Sans" w:hAnsi="Gill Sans"/>
          <w:color w:val="000000"/>
        </w:rPr>
        <w:pict>
          <v:shape id="_x0000_i1025" style="width:248.65pt;height:160.15pt" o:ole="" type="#_x0000_t75">
            <v:imagedata r:id="rId1" o:title=""/>
          </v:shape>
          <o:OLEObject DrawAspect="Content" r:id="rId2" ObjectID="_1685792852" ProgID="Visio.Drawing.15" ShapeID="_x0000_i1025" Type="Embed"/>
        </w:pict>
      </w:r>
      <w:r w:rsidDel="00000000" w:rsidR="00000000" w:rsidRPr="00000000">
        <w:rPr>
          <w:rtl w:val="0"/>
        </w:rPr>
      </w:r>
    </w:p>
    <w:p w:rsidR="00000000" w:rsidDel="00000000" w:rsidP="00000000" w:rsidRDefault="00000000" w:rsidRPr="00000000" w14:paraId="00000233">
      <w:pPr>
        <w:spacing w:before="59" w:line="360" w:lineRule="auto"/>
        <w:ind w:left="2580" w:firstLine="0"/>
        <w:jc w:val="center"/>
        <w:rPr>
          <w:rFonts w:ascii="Gill Sans" w:cs="Gill Sans" w:eastAsia="Gill Sans" w:hAnsi="Gill Sans"/>
          <w:b w:val="1"/>
          <w:sz w:val="20"/>
          <w:szCs w:val="20"/>
        </w:rPr>
      </w:pPr>
      <w:r w:rsidDel="00000000" w:rsidR="00000000" w:rsidRPr="00000000">
        <w:rPr>
          <w:rFonts w:ascii="Gill Sans" w:cs="Gill Sans" w:eastAsia="Gill Sans" w:hAnsi="Gill Sans"/>
          <w:b w:val="1"/>
          <w:rtl w:val="0"/>
        </w:rPr>
        <w:t xml:space="preserve">Figure 5: Clean Architecture</w:t>
      </w:r>
      <w:r w:rsidDel="00000000" w:rsidR="00000000" w:rsidRPr="00000000">
        <w:rPr>
          <w:rtl w:val="0"/>
        </w:rPr>
      </w:r>
    </w:p>
    <w:p w:rsidR="00000000" w:rsidDel="00000000" w:rsidP="00000000" w:rsidRDefault="00000000" w:rsidRPr="00000000" w14:paraId="00000234">
      <w:pPr>
        <w:pBdr>
          <w:top w:space="0" w:sz="0" w:val="nil"/>
          <w:left w:space="0" w:sz="0" w:val="nil"/>
          <w:bottom w:space="0" w:sz="0" w:val="nil"/>
          <w:right w:space="0" w:sz="0" w:val="nil"/>
          <w:between w:space="0" w:sz="0" w:val="nil"/>
        </w:pBdr>
        <w:spacing w:before="134" w:line="360" w:lineRule="auto"/>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35">
      <w:pPr>
        <w:pBdr>
          <w:top w:space="0" w:sz="0" w:val="nil"/>
          <w:left w:space="0" w:sz="0" w:val="nil"/>
          <w:bottom w:space="0" w:sz="0" w:val="nil"/>
          <w:right w:space="0" w:sz="0" w:val="nil"/>
          <w:between w:space="0" w:sz="0" w:val="nil"/>
        </w:pBdr>
        <w:spacing w:before="134" w:line="360" w:lineRule="auto"/>
        <w:ind w:left="1440" w:firstLine="0"/>
        <w:jc w:val="both"/>
        <w:rPr>
          <w:rFonts w:ascii="Gill Sans" w:cs="Gill Sans" w:eastAsia="Gill Sans" w:hAnsi="Gill Sans"/>
          <w:color w:val="000000"/>
        </w:rPr>
      </w:pPr>
      <w:r w:rsidDel="00000000" w:rsidR="00000000" w:rsidRPr="00000000">
        <w:rPr>
          <w:rFonts w:ascii="Gill Sans" w:cs="Gill Sans" w:eastAsia="Gill Sans" w:hAnsi="Gill Sans"/>
          <w:color w:val="000000"/>
          <w:rtl w:val="0"/>
        </w:rPr>
        <w:t xml:space="preserve">By segregating an application into layer, developer acquire the option of modifying or adding a specific layer, instead of reworking the entire application</w:t>
      </w:r>
    </w:p>
    <w:p w:rsidR="00000000" w:rsidDel="00000000" w:rsidP="00000000" w:rsidRDefault="00000000" w:rsidRPr="00000000" w14:paraId="00000236">
      <w:pPr>
        <w:pBdr>
          <w:top w:space="0" w:sz="0" w:val="nil"/>
          <w:left w:space="0" w:sz="0" w:val="nil"/>
          <w:bottom w:space="0" w:sz="0" w:val="nil"/>
          <w:right w:space="0" w:sz="0" w:val="nil"/>
          <w:between w:space="0" w:sz="0" w:val="nil"/>
        </w:pBdr>
        <w:spacing w:before="134" w:line="360" w:lineRule="auto"/>
        <w:ind w:left="1440" w:firstLine="0"/>
        <w:jc w:val="both"/>
        <w:rPr>
          <w:rFonts w:ascii="Gill Sans" w:cs="Gill Sans" w:eastAsia="Gill Sans" w:hAnsi="Gill Sans"/>
          <w:color w:val="000000"/>
        </w:rPr>
      </w:pPr>
      <w:r w:rsidDel="00000000" w:rsidR="00000000" w:rsidRPr="00000000">
        <w:rPr>
          <w:rFonts w:ascii="Gill Sans" w:cs="Gill Sans" w:eastAsia="Gill Sans" w:hAnsi="Gill Sans"/>
          <w:color w:val="000000"/>
          <w:rtl w:val="0"/>
        </w:rPr>
        <w:t xml:space="preserve">The architecture </w:t>
      </w:r>
      <w:r w:rsidDel="00000000" w:rsidR="00000000" w:rsidRPr="00000000">
        <w:rPr>
          <w:rFonts w:ascii="Gill Sans" w:cs="Gill Sans" w:eastAsia="Gill Sans" w:hAnsi="Gill Sans"/>
          <w:rtl w:val="0"/>
        </w:rPr>
        <w:t xml:space="preserve">facilitates</w:t>
      </w:r>
      <w:r w:rsidDel="00000000" w:rsidR="00000000" w:rsidRPr="00000000">
        <w:rPr>
          <w:rFonts w:ascii="Gill Sans" w:cs="Gill Sans" w:eastAsia="Gill Sans" w:hAnsi="Gill Sans"/>
          <w:color w:val="000000"/>
          <w:rtl w:val="0"/>
        </w:rPr>
        <w:t xml:space="preserve"> the developer with development, deployment, operation and maintenance of the system to </w:t>
      </w:r>
      <w:r w:rsidDel="00000000" w:rsidR="00000000" w:rsidRPr="00000000">
        <w:rPr>
          <w:rFonts w:ascii="Gill Sans" w:cs="Gill Sans" w:eastAsia="Gill Sans" w:hAnsi="Gill Sans"/>
          <w:color w:val="252525"/>
          <w:rtl w:val="0"/>
        </w:rPr>
        <w:t xml:space="preserve">create flexible, reusable and </w:t>
      </w:r>
      <w:r w:rsidDel="00000000" w:rsidR="00000000" w:rsidRPr="00000000">
        <w:rPr>
          <w:rFonts w:ascii="Gill Sans" w:cs="Gill Sans" w:eastAsia="Gill Sans" w:hAnsi="Gill Sans"/>
          <w:color w:val="000000"/>
          <w:rtl w:val="0"/>
        </w:rPr>
        <w:t xml:space="preserve">maintainable</w:t>
      </w:r>
      <w:r w:rsidDel="00000000" w:rsidR="00000000" w:rsidRPr="00000000">
        <w:rPr>
          <w:rFonts w:ascii="Gill Sans" w:cs="Gill Sans" w:eastAsia="Gill Sans" w:hAnsi="Gill Sans"/>
          <w:color w:val="252525"/>
          <w:rtl w:val="0"/>
        </w:rPr>
        <w:t xml:space="preserve"> applications</w:t>
      </w:r>
      <w:r w:rsidDel="00000000" w:rsidR="00000000" w:rsidRPr="00000000">
        <w:rPr>
          <w:rFonts w:ascii="Gill Sans" w:cs="Gill Sans" w:eastAsia="Gill Sans" w:hAnsi="Gill Sans"/>
          <w:color w:val="000000"/>
          <w:rtl w:val="0"/>
        </w:rPr>
        <w:t xml:space="preserve">.</w:t>
      </w:r>
    </w:p>
    <w:p w:rsidR="00000000" w:rsidDel="00000000" w:rsidP="00000000" w:rsidRDefault="00000000" w:rsidRPr="00000000" w14:paraId="00000237">
      <w:pPr>
        <w:pBdr>
          <w:top w:space="0" w:sz="0" w:val="nil"/>
          <w:left w:space="0" w:sz="0" w:val="nil"/>
          <w:bottom w:space="0" w:sz="0" w:val="nil"/>
          <w:right w:space="0" w:sz="0" w:val="nil"/>
          <w:between w:space="0" w:sz="0" w:val="nil"/>
        </w:pBdr>
        <w:spacing w:before="134" w:line="360" w:lineRule="auto"/>
        <w:ind w:left="720" w:firstLine="720"/>
        <w:jc w:val="both"/>
        <w:rPr>
          <w:rFonts w:ascii="Gill Sans" w:cs="Gill Sans" w:eastAsia="Gill Sans" w:hAnsi="Gill Sans"/>
          <w:color w:val="252525"/>
        </w:rPr>
        <w:sectPr>
          <w:type w:val="nextPage"/>
          <w:pgSz w:h="15840" w:w="12240" w:orient="portrait"/>
          <w:pgMar w:bottom="1200" w:top="1320" w:left="1020" w:right="1120" w:header="0" w:footer="1004"/>
        </w:sectPr>
      </w:pPr>
      <w:r w:rsidDel="00000000" w:rsidR="00000000" w:rsidRPr="00000000">
        <w:rPr>
          <w:rFonts w:ascii="Gill Sans" w:cs="Gill Sans" w:eastAsia="Gill Sans" w:hAnsi="Gill Sans"/>
          <w:color w:val="252525"/>
          <w:rtl w:val="0"/>
        </w:rPr>
        <w:t xml:space="preserve">Clean architecture provides the following benefits.</w:t>
      </w:r>
    </w:p>
    <w:p w:rsidR="00000000" w:rsidDel="00000000" w:rsidP="00000000" w:rsidRDefault="00000000" w:rsidRPr="00000000" w14:paraId="00000238">
      <w:pPr>
        <w:spacing w:line="360" w:lineRule="auto"/>
        <w:jc w:val="both"/>
        <w:rPr>
          <w:rFonts w:ascii="Gill Sans" w:cs="Gill Sans" w:eastAsia="Gill Sans" w:hAnsi="Gill Sans"/>
          <w:sz w:val="16"/>
          <w:szCs w:val="16"/>
        </w:rPr>
        <w:sectPr>
          <w:type w:val="continuous"/>
          <w:pgSz w:h="15840" w:w="12240" w:orient="portrait"/>
          <w:pgMar w:bottom="280" w:top="1500" w:left="1020" w:right="1120" w:header="720" w:footer="720"/>
        </w:sectPr>
      </w:pPr>
      <w:r w:rsidDel="00000000" w:rsidR="00000000" w:rsidRPr="00000000">
        <w:rPr>
          <w:rtl w:val="0"/>
        </w:rPr>
      </w:r>
    </w:p>
    <w:p w:rsidR="00000000" w:rsidDel="00000000" w:rsidP="00000000" w:rsidRDefault="00000000" w:rsidRPr="00000000" w14:paraId="00000239">
      <w:pPr>
        <w:keepNext w:val="0"/>
        <w:keepLines w:val="0"/>
        <w:widowControl w:val="0"/>
        <w:numPr>
          <w:ilvl w:val="1"/>
          <w:numId w:val="13"/>
        </w:numPr>
        <w:pBdr>
          <w:top w:space="0" w:sz="0" w:val="nil"/>
          <w:left w:space="0" w:sz="0" w:val="nil"/>
          <w:bottom w:space="0" w:sz="0" w:val="nil"/>
          <w:right w:space="0" w:sz="0" w:val="nil"/>
          <w:between w:space="0" w:sz="0" w:val="nil"/>
        </w:pBdr>
        <w:shd w:fill="auto" w:val="clear"/>
        <w:tabs>
          <w:tab w:val="left" w:pos="2941"/>
        </w:tabs>
        <w:spacing w:after="0" w:before="0" w:line="360" w:lineRule="auto"/>
        <w:ind w:left="1860" w:right="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color w:val="404040"/>
          <w:rtl w:val="0"/>
        </w:rPr>
        <w:t xml:space="preserve">S</w:t>
      </w:r>
      <w:r w:rsidDel="00000000" w:rsidR="00000000" w:rsidRPr="00000000">
        <w:rPr>
          <w:rFonts w:ascii="Gill Sans" w:cs="Gill Sans" w:eastAsia="Gill Sans" w:hAnsi="Gill Sans"/>
          <w:b w:val="1"/>
          <w:color w:val="404040"/>
          <w:rtl w:val="0"/>
        </w:rPr>
        <w:t xml:space="preserve">calability</w:t>
      </w:r>
    </w:p>
    <w:p w:rsidR="00000000" w:rsidDel="00000000" w:rsidP="00000000" w:rsidRDefault="00000000" w:rsidRPr="00000000" w14:paraId="0000023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2835"/>
        <w:jc w:val="left"/>
        <w:rPr>
          <w:rFonts w:ascii="Gill Sans" w:cs="Gill Sans" w:eastAsia="Gill Sans" w:hAnsi="Gill Sans"/>
          <w:b w:val="1"/>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3B">
      <w:pPr>
        <w:spacing w:line="360" w:lineRule="auto"/>
        <w:ind w:left="1440"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Each tier can scale horizontally. For example, you can load- balance the Presentation tier among 3 servers to satisfy more Web requests without adding servers to the Application and Data tiers.</w:t>
      </w:r>
    </w:p>
    <w:p w:rsidR="00000000" w:rsidDel="00000000" w:rsidP="00000000" w:rsidRDefault="00000000" w:rsidRPr="00000000" w14:paraId="0000023C">
      <w:pPr>
        <w:pBdr>
          <w:top w:space="0" w:sz="0" w:val="nil"/>
          <w:left w:space="0" w:sz="0" w:val="nil"/>
          <w:bottom w:space="0" w:sz="0" w:val="nil"/>
          <w:right w:space="0" w:sz="0" w:val="nil"/>
          <w:between w:space="0" w:sz="0" w:val="nil"/>
        </w:pBdr>
        <w:spacing w:before="3" w:line="360" w:lineRule="auto"/>
        <w:jc w:val="both"/>
        <w:rPr>
          <w:rFonts w:ascii="Gill Sans" w:cs="Gill Sans" w:eastAsia="Gill Sans" w:hAnsi="Gill Sans"/>
          <w:color w:val="000000"/>
          <w:sz w:val="8"/>
          <w:szCs w:val="8"/>
        </w:rPr>
      </w:pPr>
      <w:r w:rsidDel="00000000" w:rsidR="00000000" w:rsidRPr="00000000">
        <w:rPr>
          <w:rtl w:val="0"/>
        </w:rPr>
      </w:r>
    </w:p>
    <w:p w:rsidR="00000000" w:rsidDel="00000000" w:rsidP="00000000" w:rsidRDefault="00000000" w:rsidRPr="00000000" w14:paraId="0000023D">
      <w:pPr>
        <w:keepNext w:val="0"/>
        <w:keepLines w:val="0"/>
        <w:widowControl w:val="0"/>
        <w:numPr>
          <w:ilvl w:val="1"/>
          <w:numId w:val="13"/>
        </w:numPr>
        <w:pBdr>
          <w:top w:space="0" w:sz="0" w:val="nil"/>
          <w:left w:space="0" w:sz="0" w:val="nil"/>
          <w:bottom w:space="0" w:sz="0" w:val="nil"/>
          <w:right w:space="0" w:sz="0" w:val="nil"/>
          <w:between w:space="0" w:sz="0" w:val="nil"/>
        </w:pBdr>
        <w:shd w:fill="auto" w:val="clear"/>
        <w:tabs>
          <w:tab w:val="left" w:pos="2941"/>
        </w:tabs>
        <w:spacing w:after="0" w:before="0" w:line="360" w:lineRule="auto"/>
        <w:ind w:left="1860" w:right="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color w:val="404040"/>
          <w:rtl w:val="0"/>
        </w:rPr>
        <w:t xml:space="preserve">Performance</w:t>
      </w:r>
    </w:p>
    <w:p w:rsidR="00000000" w:rsidDel="00000000" w:rsidP="00000000" w:rsidRDefault="00000000" w:rsidRPr="00000000" w14:paraId="0000023E">
      <w:pPr>
        <w:spacing w:before="134" w:line="360" w:lineRule="auto"/>
        <w:ind w:left="1501.0000000000002" w:right="315" w:firstLine="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Because the Presentation tier can cache requests, network utilization is minimized, and the load is reduced on the Application and Data tiers. If needed, you can load-balance any tier.</w:t>
      </w:r>
      <w:r w:rsidDel="00000000" w:rsidR="00000000" w:rsidRPr="00000000">
        <w:rPr>
          <w:rtl w:val="0"/>
        </w:rPr>
      </w:r>
    </w:p>
    <w:p w:rsidR="00000000" w:rsidDel="00000000" w:rsidP="00000000" w:rsidRDefault="00000000" w:rsidRPr="00000000" w14:paraId="0000023F">
      <w:pPr>
        <w:keepNext w:val="0"/>
        <w:keepLines w:val="0"/>
        <w:widowControl w:val="0"/>
        <w:numPr>
          <w:ilvl w:val="1"/>
          <w:numId w:val="13"/>
        </w:numPr>
        <w:pBdr>
          <w:top w:space="0" w:sz="0" w:val="nil"/>
          <w:left w:space="0" w:sz="0" w:val="nil"/>
          <w:bottom w:space="0" w:sz="0" w:val="nil"/>
          <w:right w:space="0" w:sz="0" w:val="nil"/>
          <w:between w:space="0" w:sz="0" w:val="nil"/>
        </w:pBdr>
        <w:shd w:fill="auto" w:val="clear"/>
        <w:tabs>
          <w:tab w:val="left" w:pos="2941"/>
        </w:tabs>
        <w:spacing w:after="0" w:before="0" w:line="360" w:lineRule="auto"/>
        <w:ind w:left="1860" w:right="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color w:val="404040"/>
          <w:rtl w:val="0"/>
        </w:rPr>
        <w:t xml:space="preserve">Availability</w:t>
      </w:r>
    </w:p>
    <w:p w:rsidR="00000000" w:rsidDel="00000000" w:rsidP="00000000" w:rsidRDefault="00000000" w:rsidRPr="00000000" w14:paraId="00000240">
      <w:pPr>
        <w:spacing w:before="135" w:line="360" w:lineRule="auto"/>
        <w:ind w:left="1501.0000000000002" w:right="59"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If the Application tier server is down and caching is sufficient, the Presentation tier can process Web requests using the cache.</w:t>
      </w:r>
    </w:p>
    <w:p w:rsidR="00000000" w:rsidDel="00000000" w:rsidP="00000000" w:rsidRDefault="00000000" w:rsidRPr="00000000" w14:paraId="00000241">
      <w:pPr>
        <w:spacing w:before="135" w:line="360" w:lineRule="auto"/>
        <w:ind w:left="2941" w:right="59" w:firstLine="0"/>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242">
      <w:pPr>
        <w:keepNext w:val="0"/>
        <w:keepLines w:val="0"/>
        <w:widowControl w:val="0"/>
        <w:numPr>
          <w:ilvl w:val="1"/>
          <w:numId w:val="13"/>
        </w:numPr>
        <w:pBdr>
          <w:top w:space="0" w:sz="0" w:val="nil"/>
          <w:left w:space="0" w:sz="0" w:val="nil"/>
          <w:bottom w:space="0" w:sz="0" w:val="nil"/>
          <w:right w:space="0" w:sz="0" w:val="nil"/>
          <w:between w:space="0" w:sz="0" w:val="nil"/>
        </w:pBdr>
        <w:shd w:fill="auto" w:val="clear"/>
        <w:tabs>
          <w:tab w:val="left" w:pos="2941"/>
        </w:tabs>
        <w:spacing w:after="0" w:before="0" w:line="360" w:lineRule="auto"/>
        <w:ind w:left="1860" w:right="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color w:val="404040"/>
          <w:rtl w:val="0"/>
        </w:rPr>
        <w:t xml:space="preserve">Independent of Frameworks</w:t>
      </w:r>
    </w:p>
    <w:p w:rsidR="00000000" w:rsidDel="00000000" w:rsidP="00000000" w:rsidRDefault="00000000" w:rsidRPr="00000000" w14:paraId="00000243">
      <w:pPr>
        <w:spacing w:before="135" w:line="360" w:lineRule="auto"/>
        <w:ind w:left="1501.0000000000002" w:right="59"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he architecture does not depend on the existence of some library of feature laden software. This allows you to use such frameworks as tools, rather than having to cram the system into their limited constraints.</w:t>
      </w:r>
    </w:p>
    <w:p w:rsidR="00000000" w:rsidDel="00000000" w:rsidP="00000000" w:rsidRDefault="00000000" w:rsidRPr="00000000" w14:paraId="0000024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2835"/>
        <w:jc w:val="left"/>
        <w:rPr>
          <w:rFonts w:ascii="Gill Sans" w:cs="Gill Sans" w:eastAsia="Gill Sans" w:hAnsi="Gill Sans"/>
          <w:b w:val="1"/>
        </w:rPr>
      </w:pPr>
      <w:r w:rsidDel="00000000" w:rsidR="00000000" w:rsidRPr="00000000">
        <w:rPr>
          <w:rtl w:val="0"/>
        </w:rPr>
      </w:r>
    </w:p>
    <w:p w:rsidR="00000000" w:rsidDel="00000000" w:rsidP="00000000" w:rsidRDefault="00000000" w:rsidRPr="00000000" w14:paraId="00000245">
      <w:pPr>
        <w:numPr>
          <w:ilvl w:val="1"/>
          <w:numId w:val="13"/>
        </w:numPr>
        <w:tabs>
          <w:tab w:val="left" w:pos="2941"/>
        </w:tabs>
        <w:spacing w:line="360" w:lineRule="auto"/>
        <w:ind w:left="186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color w:val="404040"/>
          <w:rtl w:val="0"/>
        </w:rPr>
        <w:t xml:space="preserve">Testable</w:t>
      </w:r>
      <w:r w:rsidDel="00000000" w:rsidR="00000000" w:rsidRPr="00000000">
        <w:rPr>
          <w:rtl w:val="0"/>
        </w:rPr>
      </w:r>
    </w:p>
    <w:p w:rsidR="00000000" w:rsidDel="00000000" w:rsidP="00000000" w:rsidRDefault="00000000" w:rsidRPr="00000000" w14:paraId="00000246">
      <w:pPr>
        <w:spacing w:before="134" w:line="360" w:lineRule="auto"/>
        <w:ind w:left="1501.0000000000002" w:right="315"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he business rules can be tested without the UI, Database, Web Server, or any other external element.</w:t>
      </w:r>
    </w:p>
    <w:p w:rsidR="00000000" w:rsidDel="00000000" w:rsidP="00000000" w:rsidRDefault="00000000" w:rsidRPr="00000000" w14:paraId="00000247">
      <w:pPr>
        <w:spacing w:line="360" w:lineRule="auto"/>
        <w:ind w:left="2880" w:firstLine="61.00000000000023"/>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248">
      <w:pPr>
        <w:numPr>
          <w:ilvl w:val="1"/>
          <w:numId w:val="13"/>
        </w:numPr>
        <w:tabs>
          <w:tab w:val="left" w:pos="2941"/>
        </w:tabs>
        <w:spacing w:line="360" w:lineRule="auto"/>
        <w:ind w:left="186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rtl w:val="0"/>
        </w:rPr>
        <w:t xml:space="preserve">I</w:t>
      </w:r>
      <w:r w:rsidDel="00000000" w:rsidR="00000000" w:rsidRPr="00000000">
        <w:rPr>
          <w:rFonts w:ascii="Gill Sans" w:cs="Gill Sans" w:eastAsia="Gill Sans" w:hAnsi="Gill Sans"/>
          <w:b w:val="1"/>
          <w:smallCaps w:val="0"/>
          <w:strike w:val="0"/>
          <w:color w:val="000000"/>
          <w:sz w:val="22"/>
          <w:szCs w:val="22"/>
          <w:u w:val="none"/>
          <w:shd w:fill="auto" w:val="clear"/>
          <w:vertAlign w:val="baseline"/>
          <w:rtl w:val="0"/>
        </w:rPr>
        <w:t xml:space="preserve">ndependent of UI</w:t>
      </w:r>
    </w:p>
    <w:p w:rsidR="00000000" w:rsidDel="00000000" w:rsidP="00000000" w:rsidRDefault="00000000" w:rsidRPr="00000000" w14:paraId="00000249">
      <w:pPr>
        <w:spacing w:before="134" w:line="360" w:lineRule="auto"/>
        <w:ind w:left="1501.0000000000002" w:right="315"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he UI can change easily, without changing the rest of the system. A Web UI could be replaced with a console UI, for example, without changing the business rules.</w:t>
      </w:r>
    </w:p>
    <w:p w:rsidR="00000000" w:rsidDel="00000000" w:rsidP="00000000" w:rsidRDefault="00000000" w:rsidRPr="00000000" w14:paraId="0000024A">
      <w:pPr>
        <w:spacing w:line="360" w:lineRule="auto"/>
        <w:jc w:val="both"/>
        <w:rPr>
          <w:rFonts w:ascii="Gill Sans" w:cs="Gill Sans" w:eastAsia="Gill Sans" w:hAnsi="Gill Sans"/>
          <w:sz w:val="24"/>
          <w:szCs w:val="24"/>
        </w:rPr>
      </w:pPr>
      <w:r w:rsidDel="00000000" w:rsidR="00000000" w:rsidRPr="00000000">
        <w:rPr>
          <w:rtl w:val="0"/>
        </w:rPr>
      </w:r>
    </w:p>
    <w:p w:rsidR="00000000" w:rsidDel="00000000" w:rsidP="00000000" w:rsidRDefault="00000000" w:rsidRPr="00000000" w14:paraId="0000024B">
      <w:pPr>
        <w:numPr>
          <w:ilvl w:val="1"/>
          <w:numId w:val="13"/>
        </w:numPr>
        <w:tabs>
          <w:tab w:val="left" w:pos="2941"/>
        </w:tabs>
        <w:spacing w:line="360" w:lineRule="auto"/>
        <w:ind w:left="1860" w:hanging="720"/>
        <w:jc w:val="both"/>
        <w:rPr>
          <w:rFonts w:ascii="Gill Sans" w:cs="Gill Sans" w:eastAsia="Gill Sans" w:hAnsi="Gill Sans"/>
          <w:b w:val="1"/>
          <w:color w:val="404040"/>
        </w:rPr>
      </w:pPr>
      <w:r w:rsidDel="00000000" w:rsidR="00000000" w:rsidRPr="00000000">
        <w:rPr>
          <w:rFonts w:ascii="Gill Sans" w:cs="Gill Sans" w:eastAsia="Gill Sans" w:hAnsi="Gill Sans"/>
          <w:b w:val="1"/>
          <w:smallCaps w:val="0"/>
          <w:strike w:val="0"/>
          <w:color w:val="000000"/>
          <w:sz w:val="22"/>
          <w:szCs w:val="22"/>
          <w:u w:val="none"/>
          <w:shd w:fill="auto" w:val="clear"/>
          <w:vertAlign w:val="baseline"/>
          <w:rtl w:val="0"/>
        </w:rPr>
        <w:t xml:space="preserve">Independent of Database</w:t>
      </w:r>
    </w:p>
    <w:p w:rsidR="00000000" w:rsidDel="00000000" w:rsidP="00000000" w:rsidRDefault="00000000" w:rsidRPr="00000000" w14:paraId="0000024C">
      <w:pPr>
        <w:spacing w:before="134" w:line="360" w:lineRule="auto"/>
        <w:ind w:left="1501.0000000000002" w:right="315" w:firstLine="0"/>
        <w:jc w:val="both"/>
        <w:rPr>
          <w:rFonts w:ascii="Gill Sans" w:cs="Gill Sans" w:eastAsia="Gill Sans" w:hAnsi="Gill Sans"/>
          <w:color w:val="252525"/>
        </w:rPr>
        <w:sectPr>
          <w:type w:val="continuous"/>
          <w:pgSz w:h="15840" w:w="12240" w:orient="portrait"/>
          <w:pgMar w:bottom="280" w:top="1500" w:left="1020" w:right="1120" w:header="720" w:footer="720"/>
        </w:sectPr>
      </w:pPr>
      <w:r w:rsidDel="00000000" w:rsidR="00000000" w:rsidRPr="00000000">
        <w:rPr>
          <w:rFonts w:ascii="Gill Sans" w:cs="Gill Sans" w:eastAsia="Gill Sans" w:hAnsi="Gill Sans"/>
          <w:color w:val="252525"/>
          <w:rtl w:val="0"/>
        </w:rPr>
        <w:t xml:space="preserve">You can swap out SQL Server, PostgreSQL, Oracle, Mongo or something else for ACAES database  system, because using clean architecture business rules are not bound to the database. In fact our business rules simply don’t know anything at all about the outside world.</w:t>
      </w:r>
    </w:p>
    <w:p w:rsidR="00000000" w:rsidDel="00000000" w:rsidP="00000000" w:rsidRDefault="00000000" w:rsidRPr="00000000" w14:paraId="0000024D">
      <w:pPr>
        <w:pStyle w:val="Heading3"/>
        <w:spacing w:before="52" w:line="360" w:lineRule="auto"/>
        <w:ind w:left="720" w:firstLine="720"/>
        <w:jc w:val="both"/>
        <w:rPr>
          <w:rFonts w:ascii="Gill Sans" w:cs="Gill Sans" w:eastAsia="Gill Sans" w:hAnsi="Gill Sans"/>
          <w:i w:val="0"/>
        </w:rPr>
      </w:pPr>
      <w:bookmarkStart w:colFirst="0" w:colLast="0" w:name="_heading=h.39kk8xu" w:id="29"/>
      <w:bookmarkEnd w:id="29"/>
      <w:r w:rsidDel="00000000" w:rsidR="00000000" w:rsidRPr="00000000">
        <w:rPr>
          <w:rFonts w:ascii="Gill Sans" w:cs="Gill Sans" w:eastAsia="Gill Sans" w:hAnsi="Gill Sans"/>
          <w:i w:val="0"/>
          <w:color w:val="1f4d78"/>
          <w:rtl w:val="0"/>
        </w:rPr>
        <w:t xml:space="preserve">5.1.4.1 Presentation Layer</w:t>
      </w:r>
      <w:r w:rsidDel="00000000" w:rsidR="00000000" w:rsidRPr="00000000">
        <w:rPr>
          <w:rtl w:val="0"/>
        </w:rPr>
      </w:r>
    </w:p>
    <w:p w:rsidR="00000000" w:rsidDel="00000000" w:rsidP="00000000" w:rsidRDefault="00000000" w:rsidRPr="00000000" w14:paraId="0000024E">
      <w:pPr>
        <w:pBdr>
          <w:top w:space="0" w:sz="0" w:val="nil"/>
          <w:left w:space="0" w:sz="0" w:val="nil"/>
          <w:bottom w:space="0" w:sz="0" w:val="nil"/>
          <w:right w:space="0" w:sz="0" w:val="nil"/>
          <w:between w:space="0" w:sz="0" w:val="nil"/>
        </w:pBdr>
        <w:spacing w:before="144" w:line="360" w:lineRule="auto"/>
        <w:ind w:left="1860" w:right="313"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Presentation layer or interface, this layer mostly interacts with end-users and this is the topmost level of the application. The presentation layer displays information related to the end-user. The presentation layer communicates with the business layer and through the business layer it communicates with the data layer by which it puts out the results to the browser.</w:t>
      </w:r>
      <w:r w:rsidDel="00000000" w:rsidR="00000000" w:rsidRPr="00000000">
        <w:rPr>
          <w:rtl w:val="0"/>
        </w:rPr>
      </w:r>
    </w:p>
    <w:p w:rsidR="00000000" w:rsidDel="00000000" w:rsidP="00000000" w:rsidRDefault="00000000" w:rsidRPr="00000000" w14:paraId="0000024F">
      <w:pPr>
        <w:pBdr>
          <w:top w:space="0" w:sz="0" w:val="nil"/>
          <w:left w:space="0" w:sz="0" w:val="nil"/>
          <w:bottom w:space="0" w:sz="0" w:val="nil"/>
          <w:right w:space="0" w:sz="0" w:val="nil"/>
          <w:between w:space="0" w:sz="0" w:val="nil"/>
        </w:pBdr>
        <w:spacing w:before="4" w:line="360" w:lineRule="auto"/>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50">
      <w:pPr>
        <w:pStyle w:val="Heading3"/>
        <w:spacing w:line="360" w:lineRule="auto"/>
        <w:ind w:left="720" w:firstLine="720"/>
        <w:jc w:val="both"/>
        <w:rPr>
          <w:rFonts w:ascii="Gill Sans" w:cs="Gill Sans" w:eastAsia="Gill Sans" w:hAnsi="Gill Sans"/>
          <w:i w:val="0"/>
        </w:rPr>
      </w:pPr>
      <w:bookmarkStart w:colFirst="0" w:colLast="0" w:name="_heading=h.1opuj5n" w:id="30"/>
      <w:bookmarkEnd w:id="30"/>
      <w:r w:rsidDel="00000000" w:rsidR="00000000" w:rsidRPr="00000000">
        <w:rPr>
          <w:rFonts w:ascii="Gill Sans" w:cs="Gill Sans" w:eastAsia="Gill Sans" w:hAnsi="Gill Sans"/>
          <w:i w:val="0"/>
          <w:color w:val="1f4d78"/>
          <w:rtl w:val="0"/>
        </w:rPr>
        <w:t xml:space="preserve">5.1.4.2 Domain /Business Layer</w:t>
      </w:r>
      <w:r w:rsidDel="00000000" w:rsidR="00000000" w:rsidRPr="00000000">
        <w:rPr>
          <w:rtl w:val="0"/>
        </w:rPr>
      </w:r>
    </w:p>
    <w:p w:rsidR="00000000" w:rsidDel="00000000" w:rsidP="00000000" w:rsidRDefault="00000000" w:rsidRPr="00000000" w14:paraId="00000251">
      <w:pPr>
        <w:pBdr>
          <w:top w:space="0" w:sz="0" w:val="nil"/>
          <w:left w:space="0" w:sz="0" w:val="nil"/>
          <w:bottom w:space="0" w:sz="0" w:val="nil"/>
          <w:right w:space="0" w:sz="0" w:val="nil"/>
          <w:between w:space="0" w:sz="0" w:val="nil"/>
        </w:pBdr>
        <w:spacing w:before="144" w:line="360" w:lineRule="auto"/>
        <w:ind w:left="1860" w:right="31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is layer coordinates the application, processes commands, makes logical decisions, evaluations, and performs calculations. It also moves and processes data between the two surrounding layers, the presentation layer and data layer. In computer </w:t>
      </w:r>
      <w:hyperlink r:id="rId25">
        <w:r w:rsidDel="00000000" w:rsidR="00000000" w:rsidRPr="00000000">
          <w:rPr>
            <w:rFonts w:ascii="Gill Sans" w:cs="Gill Sans" w:eastAsia="Gill Sans" w:hAnsi="Gill Sans"/>
            <w:color w:val="252525"/>
            <w:rtl w:val="0"/>
          </w:rPr>
          <w:t xml:space="preserve">software</w:t>
        </w:r>
      </w:hyperlink>
      <w:r w:rsidDel="00000000" w:rsidR="00000000" w:rsidRPr="00000000">
        <w:rPr>
          <w:rFonts w:ascii="Gill Sans" w:cs="Gill Sans" w:eastAsia="Gill Sans" w:hAnsi="Gill Sans"/>
          <w:color w:val="252525"/>
          <w:rtl w:val="0"/>
        </w:rPr>
        <w:t xml:space="preserve">, the business logic layer or domain logic is the part of the program that encodes the real-world </w:t>
      </w:r>
      <w:hyperlink r:id="rId26">
        <w:r w:rsidDel="00000000" w:rsidR="00000000" w:rsidRPr="00000000">
          <w:rPr>
            <w:rFonts w:ascii="Gill Sans" w:cs="Gill Sans" w:eastAsia="Gill Sans" w:hAnsi="Gill Sans"/>
            <w:color w:val="252525"/>
            <w:rtl w:val="0"/>
          </w:rPr>
          <w:t xml:space="preserve">business rules </w:t>
        </w:r>
      </w:hyperlink>
      <w:r w:rsidDel="00000000" w:rsidR="00000000" w:rsidRPr="00000000">
        <w:rPr>
          <w:rFonts w:ascii="Gill Sans" w:cs="Gill Sans" w:eastAsia="Gill Sans" w:hAnsi="Gill Sans"/>
          <w:color w:val="252525"/>
          <w:rtl w:val="0"/>
        </w:rPr>
        <w:t xml:space="preserve">that determine how data can be </w:t>
      </w:r>
      <w:hyperlink r:id="rId27">
        <w:r w:rsidDel="00000000" w:rsidR="00000000" w:rsidRPr="00000000">
          <w:rPr>
            <w:rFonts w:ascii="Gill Sans" w:cs="Gill Sans" w:eastAsia="Gill Sans" w:hAnsi="Gill Sans"/>
            <w:color w:val="252525"/>
            <w:rtl w:val="0"/>
          </w:rPr>
          <w:t xml:space="preserve">created, displayed, stored, and changed.</w:t>
        </w:r>
      </w:hyperlink>
      <w:r w:rsidDel="00000000" w:rsidR="00000000" w:rsidRPr="00000000">
        <w:rPr>
          <w:rFonts w:ascii="Gill Sans" w:cs="Gill Sans" w:eastAsia="Gill Sans" w:hAnsi="Gill Sans"/>
          <w:color w:val="252525"/>
          <w:rtl w:val="0"/>
        </w:rPr>
        <w:t xml:space="preserve"> It is contrasted with the remainder of the software, which might be concerned with lower- level details of managing a </w:t>
      </w:r>
      <w:hyperlink r:id="rId28">
        <w:r w:rsidDel="00000000" w:rsidR="00000000" w:rsidRPr="00000000">
          <w:rPr>
            <w:rFonts w:ascii="Gill Sans" w:cs="Gill Sans" w:eastAsia="Gill Sans" w:hAnsi="Gill Sans"/>
            <w:color w:val="252525"/>
            <w:rtl w:val="0"/>
          </w:rPr>
          <w:t xml:space="preserve">database</w:t>
        </w:r>
      </w:hyperlink>
      <w:r w:rsidDel="00000000" w:rsidR="00000000" w:rsidRPr="00000000">
        <w:rPr>
          <w:rFonts w:ascii="Gill Sans" w:cs="Gill Sans" w:eastAsia="Gill Sans" w:hAnsi="Gill Sans"/>
          <w:color w:val="252525"/>
          <w:rtl w:val="0"/>
        </w:rPr>
        <w:t xml:space="preserve"> or displaying the </w:t>
      </w:r>
      <w:hyperlink r:id="rId29">
        <w:r w:rsidDel="00000000" w:rsidR="00000000" w:rsidRPr="00000000">
          <w:rPr>
            <w:rFonts w:ascii="Gill Sans" w:cs="Gill Sans" w:eastAsia="Gill Sans" w:hAnsi="Gill Sans"/>
            <w:color w:val="252525"/>
            <w:rtl w:val="0"/>
          </w:rPr>
          <w:t xml:space="preserve">user interface</w:t>
        </w:r>
      </w:hyperlink>
      <w:r w:rsidDel="00000000" w:rsidR="00000000" w:rsidRPr="00000000">
        <w:rPr>
          <w:rFonts w:ascii="Gill Sans" w:cs="Gill Sans" w:eastAsia="Gill Sans" w:hAnsi="Gill Sans"/>
          <w:color w:val="252525"/>
          <w:rtl w:val="0"/>
        </w:rPr>
        <w:t xml:space="preserve">, system infrastructure, or generally connecting various parts of the program.</w:t>
      </w:r>
      <w:r w:rsidDel="00000000" w:rsidR="00000000" w:rsidRPr="00000000">
        <w:rPr>
          <w:rtl w:val="0"/>
        </w:rPr>
      </w:r>
    </w:p>
    <w:p w:rsidR="00000000" w:rsidDel="00000000" w:rsidP="00000000" w:rsidRDefault="00000000" w:rsidRPr="00000000" w14:paraId="00000252">
      <w:pPr>
        <w:pBdr>
          <w:top w:space="0" w:sz="0" w:val="nil"/>
          <w:left w:space="0" w:sz="0" w:val="nil"/>
          <w:bottom w:space="0" w:sz="0" w:val="nil"/>
          <w:right w:space="0" w:sz="0" w:val="nil"/>
          <w:between w:space="0" w:sz="0" w:val="nil"/>
        </w:pBdr>
        <w:spacing w:before="3" w:line="360" w:lineRule="auto"/>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53">
      <w:pPr>
        <w:pStyle w:val="Heading3"/>
        <w:spacing w:line="360" w:lineRule="auto"/>
        <w:ind w:left="720" w:firstLine="720"/>
        <w:jc w:val="both"/>
        <w:rPr>
          <w:rFonts w:ascii="Gill Sans" w:cs="Gill Sans" w:eastAsia="Gill Sans" w:hAnsi="Gill Sans"/>
          <w:i w:val="0"/>
        </w:rPr>
      </w:pPr>
      <w:bookmarkStart w:colFirst="0" w:colLast="0" w:name="_heading=h.48pi1tg" w:id="31"/>
      <w:bookmarkEnd w:id="31"/>
      <w:r w:rsidDel="00000000" w:rsidR="00000000" w:rsidRPr="00000000">
        <w:rPr>
          <w:rFonts w:ascii="Gill Sans" w:cs="Gill Sans" w:eastAsia="Gill Sans" w:hAnsi="Gill Sans"/>
          <w:i w:val="0"/>
          <w:color w:val="1f4d78"/>
          <w:rtl w:val="0"/>
        </w:rPr>
        <w:t xml:space="preserve">5.1.4.3 Data Layer</w:t>
      </w:r>
      <w:r w:rsidDel="00000000" w:rsidR="00000000" w:rsidRPr="00000000">
        <w:rPr>
          <w:rtl w:val="0"/>
        </w:rPr>
      </w:r>
    </w:p>
    <w:p w:rsidR="00000000" w:rsidDel="00000000" w:rsidP="00000000" w:rsidRDefault="00000000" w:rsidRPr="00000000" w14:paraId="00000254">
      <w:pPr>
        <w:pBdr>
          <w:top w:space="0" w:sz="0" w:val="nil"/>
          <w:left w:space="0" w:sz="0" w:val="nil"/>
          <w:bottom w:space="0" w:sz="0" w:val="nil"/>
          <w:right w:space="0" w:sz="0" w:val="nil"/>
          <w:between w:space="0" w:sz="0" w:val="nil"/>
        </w:pBdr>
        <w:spacing w:before="144" w:line="360" w:lineRule="auto"/>
        <w:ind w:left="1860" w:right="315"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In the data layer information is stored and retrieved from databases. The information is then passed back to the business layer for processing. And then eventually back to the end-users.</w:t>
      </w:r>
      <w:r w:rsidDel="00000000" w:rsidR="00000000" w:rsidRPr="00000000">
        <w:rPr>
          <w:rtl w:val="0"/>
        </w:rPr>
      </w:r>
    </w:p>
    <w:p w:rsidR="00000000" w:rsidDel="00000000" w:rsidP="00000000" w:rsidRDefault="00000000" w:rsidRPr="00000000" w14:paraId="00000255">
      <w:pPr>
        <w:pBdr>
          <w:top w:space="0" w:sz="0" w:val="nil"/>
          <w:left w:space="0" w:sz="0" w:val="nil"/>
          <w:bottom w:space="0" w:sz="0" w:val="nil"/>
          <w:right w:space="0" w:sz="0" w:val="nil"/>
          <w:between w:space="0" w:sz="0" w:val="nil"/>
        </w:pBdr>
        <w:spacing w:before="7" w:line="360" w:lineRule="auto"/>
        <w:jc w:val="both"/>
        <w:rPr>
          <w:rFonts w:ascii="Gill Sans" w:cs="Gill Sans" w:eastAsia="Gill Sans" w:hAnsi="Gill Sans"/>
          <w:color w:val="000000"/>
          <w:sz w:val="25"/>
          <w:szCs w:val="25"/>
        </w:rPr>
      </w:pPr>
      <w:r w:rsidDel="00000000" w:rsidR="00000000" w:rsidRPr="00000000">
        <w:rPr>
          <w:rtl w:val="0"/>
        </w:rPr>
      </w:r>
    </w:p>
    <w:p w:rsidR="00000000" w:rsidDel="00000000" w:rsidP="00000000" w:rsidRDefault="00000000" w:rsidRPr="00000000" w14:paraId="00000256">
      <w:pPr>
        <w:pBdr>
          <w:top w:space="0" w:sz="0" w:val="nil"/>
          <w:left w:space="0" w:sz="0" w:val="nil"/>
          <w:bottom w:space="0" w:sz="0" w:val="nil"/>
          <w:right w:space="0" w:sz="0" w:val="nil"/>
          <w:between w:space="0" w:sz="0" w:val="nil"/>
        </w:pBdr>
        <w:spacing w:line="360" w:lineRule="auto"/>
        <w:ind w:left="1860" w:right="316"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Many databases are designed and developed for a special business process to communicate with ACAES Airport Operational Database (AODB). All these databases are working under the main data layer.</w:t>
      </w:r>
    </w:p>
    <w:p w:rsidR="00000000" w:rsidDel="00000000" w:rsidP="00000000" w:rsidRDefault="00000000" w:rsidRPr="00000000" w14:paraId="00000257">
      <w:pPr>
        <w:widowControl w:val="1"/>
        <w:spacing w:after="160" w:line="360" w:lineRule="auto"/>
        <w:jc w:val="both"/>
        <w:rPr>
          <w:rFonts w:ascii="Gill Sans" w:cs="Gill Sans" w:eastAsia="Gill Sans" w:hAnsi="Gill Sans"/>
          <w:color w:val="252525"/>
        </w:rPr>
        <w:sectPr>
          <w:type w:val="nextPage"/>
          <w:pgSz w:h="15840" w:w="12240" w:orient="portrait"/>
          <w:pgMar w:bottom="1440" w:top="1440" w:left="1440" w:right="1440" w:header="720" w:footer="720"/>
        </w:sectPr>
      </w:pPr>
      <w:r w:rsidDel="00000000" w:rsidR="00000000" w:rsidRPr="00000000">
        <w:br w:type="page"/>
      </w:r>
      <w:r w:rsidDel="00000000" w:rsidR="00000000" w:rsidRPr="00000000">
        <w:rPr>
          <w:rtl w:val="0"/>
        </w:rPr>
      </w:r>
    </w:p>
    <w:p w:rsidR="00000000" w:rsidDel="00000000" w:rsidP="00000000" w:rsidRDefault="00000000" w:rsidRPr="00000000" w14:paraId="00000258">
      <w:pPr>
        <w:spacing w:line="360" w:lineRule="auto"/>
        <w:jc w:val="both"/>
        <w:rPr>
          <w:rFonts w:ascii="Gill Sans" w:cs="Gill Sans" w:eastAsia="Gill Sans" w:hAnsi="Gill Sans"/>
        </w:rPr>
      </w:pPr>
      <w:r w:rsidDel="00000000" w:rsidR="00000000" w:rsidRPr="00000000">
        <w:rPr>
          <w:rFonts w:ascii="Gill Sans" w:cs="Gill Sans" w:eastAsia="Gill Sans" w:hAnsi="Gill Sans"/>
        </w:rPr>
        <w:pict>
          <v:shape id="_x0000_i1040" style="width:636.75pt;height:432.4pt" o:ole="" type="#_x0000_t75">
            <v:imagedata r:id="rId3" o:title=""/>
          </v:shape>
          <o:OLEObject DrawAspect="Content" r:id="rId4" ObjectID="_1685792853" ProgID="Visio.Drawing.15" ShapeID="_x0000_i1040" Type="Embed"/>
        </w:pict>
      </w:r>
      <w:r w:rsidDel="00000000" w:rsidR="00000000" w:rsidRPr="00000000">
        <w:rPr>
          <w:rtl w:val="0"/>
        </w:rPr>
      </w:r>
    </w:p>
    <w:p w:rsidR="00000000" w:rsidDel="00000000" w:rsidP="00000000" w:rsidRDefault="00000000" w:rsidRPr="00000000" w14:paraId="00000259">
      <w:pPr>
        <w:spacing w:before="59" w:line="360" w:lineRule="auto"/>
        <w:jc w:val="center"/>
        <w:rPr>
          <w:rFonts w:ascii="Gill Sans" w:cs="Gill Sans" w:eastAsia="Gill Sans" w:hAnsi="Gill Sans"/>
          <w:b w:val="1"/>
          <w:i w:val="1"/>
          <w:sz w:val="20"/>
          <w:szCs w:val="20"/>
        </w:rPr>
        <w:sectPr>
          <w:type w:val="nextPage"/>
          <w:pgSz w:h="12240" w:w="15840" w:orient="landscape"/>
          <w:pgMar w:bottom="1440" w:top="1440" w:left="1440" w:right="1440" w:header="720" w:footer="720"/>
        </w:sectPr>
      </w:pPr>
      <w:bookmarkStart w:colFirst="0" w:colLast="0" w:name="_heading=h.2nusc19" w:id="32"/>
      <w:bookmarkEnd w:id="32"/>
      <w:r w:rsidDel="00000000" w:rsidR="00000000" w:rsidRPr="00000000">
        <w:rPr>
          <w:rFonts w:ascii="Gill Sans" w:cs="Gill Sans" w:eastAsia="Gill Sans" w:hAnsi="Gill Sans"/>
          <w:b w:val="1"/>
          <w:rtl w:val="0"/>
        </w:rPr>
        <w:t xml:space="preserve">Figure 6: Clean Architecture</w:t>
      </w:r>
      <w:r w:rsidDel="00000000" w:rsidR="00000000" w:rsidRPr="00000000">
        <w:rPr>
          <w:rtl w:val="0"/>
        </w:rPr>
      </w:r>
    </w:p>
    <w:p w:rsidR="00000000" w:rsidDel="00000000" w:rsidP="00000000" w:rsidRDefault="00000000" w:rsidRPr="00000000" w14:paraId="0000025A">
      <w:pPr>
        <w:pStyle w:val="Heading2"/>
        <w:tabs>
          <w:tab w:val="left" w:pos="1134"/>
        </w:tabs>
        <w:spacing w:before="50" w:line="360" w:lineRule="auto"/>
        <w:ind w:left="0" w:firstLine="0"/>
        <w:jc w:val="both"/>
        <w:rPr>
          <w:rFonts w:ascii="Gill Sans" w:cs="Gill Sans" w:eastAsia="Gill Sans" w:hAnsi="Gill Sans"/>
          <w:color w:val="2d74b5"/>
          <w:sz w:val="26"/>
          <w:szCs w:val="26"/>
        </w:rPr>
      </w:pPr>
      <w:bookmarkStart w:colFirst="0" w:colLast="0" w:name="_heading=h.wxllq86rjfhe" w:id="33"/>
      <w:bookmarkEnd w:id="33"/>
      <w:r w:rsidDel="00000000" w:rsidR="00000000" w:rsidRPr="00000000">
        <w:rPr>
          <w:rFonts w:ascii="Gill Sans" w:cs="Gill Sans" w:eastAsia="Gill Sans" w:hAnsi="Gill Sans"/>
          <w:color w:val="2d74b5"/>
          <w:rtl w:val="0"/>
        </w:rPr>
        <w:tab/>
        <w:t xml:space="preserve">5.2   Software Documentation</w:t>
      </w:r>
      <w:r w:rsidDel="00000000" w:rsidR="00000000" w:rsidRPr="00000000">
        <w:rPr>
          <w:rtl w:val="0"/>
        </w:rPr>
      </w:r>
    </w:p>
    <w:p w:rsidR="00000000" w:rsidDel="00000000" w:rsidP="00000000" w:rsidRDefault="00000000" w:rsidRPr="00000000" w14:paraId="0000025B">
      <w:pPr>
        <w:pBdr>
          <w:top w:space="0" w:sz="0" w:val="nil"/>
          <w:left w:space="0" w:sz="0" w:val="nil"/>
          <w:bottom w:space="0" w:sz="0" w:val="nil"/>
          <w:right w:space="0" w:sz="0" w:val="nil"/>
          <w:between w:space="0" w:sz="0" w:val="nil"/>
        </w:pBdr>
        <w:spacing w:before="170" w:line="360" w:lineRule="auto"/>
        <w:ind w:left="1320" w:right="631" w:firstLine="0"/>
        <w:jc w:val="both"/>
        <w:rPr>
          <w:rFonts w:ascii="Gill Sans" w:cs="Gill Sans" w:eastAsia="Gill Sans" w:hAnsi="Gill Sans"/>
          <w:color w:val="000000"/>
          <w:sz w:val="21"/>
          <w:szCs w:val="21"/>
        </w:rPr>
      </w:pPr>
      <w:r w:rsidDel="00000000" w:rsidR="00000000" w:rsidRPr="00000000">
        <w:rPr>
          <w:rFonts w:ascii="Gill Sans" w:cs="Gill Sans" w:eastAsia="Gill Sans" w:hAnsi="Gill Sans"/>
          <w:rtl w:val="0"/>
        </w:rPr>
        <w:t xml:space="preserve">For running and accessing system the following software is required to be available in the server and client machines:</w:t>
      </w:r>
      <w:r w:rsidDel="00000000" w:rsidR="00000000" w:rsidRPr="00000000">
        <w:rPr>
          <w:rtl w:val="0"/>
        </w:rPr>
      </w:r>
    </w:p>
    <w:p w:rsidR="00000000" w:rsidDel="00000000" w:rsidP="00000000" w:rsidRDefault="00000000" w:rsidRPr="00000000" w14:paraId="0000025C">
      <w:pPr>
        <w:pStyle w:val="Heading5"/>
        <w:spacing w:line="360" w:lineRule="auto"/>
        <w:ind w:left="961.0000000000002" w:firstLine="478.9999999999998"/>
        <w:jc w:val="both"/>
        <w:rPr>
          <w:rFonts w:ascii="Gill Sans" w:cs="Gill Sans" w:eastAsia="Gill Sans" w:hAnsi="Gill Sans"/>
          <w:color w:val="3a3838"/>
        </w:rPr>
      </w:pPr>
      <w:bookmarkStart w:colFirst="0" w:colLast="0" w:name="_heading=h.1302m92" w:id="34"/>
      <w:bookmarkEnd w:id="34"/>
      <w:r w:rsidDel="00000000" w:rsidR="00000000" w:rsidRPr="00000000">
        <w:rPr>
          <w:rFonts w:ascii="Gill Sans" w:cs="Gill Sans" w:eastAsia="Gill Sans" w:hAnsi="Gill Sans"/>
          <w:color w:val="3a3838"/>
          <w:rtl w:val="0"/>
        </w:rPr>
        <w:t xml:space="preserve">Minim server software requirement</w:t>
      </w:r>
      <w:r w:rsidDel="00000000" w:rsidR="00000000" w:rsidRPr="00000000">
        <w:rPr>
          <w:rFonts w:ascii="Gill Sans" w:cs="Gill Sans" w:eastAsia="Gill Sans" w:hAnsi="Gill Sans"/>
          <w:color w:val="3a3838"/>
          <w:rtl w:val="0"/>
        </w:rPr>
        <w:t xml:space="preserve">:</w:t>
      </w:r>
    </w:p>
    <w:p w:rsidR="00000000" w:rsidDel="00000000" w:rsidP="00000000" w:rsidRDefault="00000000" w:rsidRPr="00000000" w14:paraId="0000025D">
      <w:pPr>
        <w:widowControl w:val="1"/>
        <w:ind w:left="180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5E">
      <w:pPr>
        <w:widowControl w:val="1"/>
        <w:numPr>
          <w:ilvl w:val="0"/>
          <w:numId w:val="44"/>
        </w:numPr>
        <w:spacing w:line="259" w:lineRule="auto"/>
        <w:ind w:left="2160" w:hanging="360"/>
        <w:jc w:val="both"/>
        <w:rPr>
          <w:rFonts w:ascii="Gill Sans" w:cs="Gill Sans" w:eastAsia="Gill Sans" w:hAnsi="Gill Sans"/>
          <w:b w:val="1"/>
        </w:rPr>
      </w:pPr>
      <w:r w:rsidDel="00000000" w:rsidR="00000000" w:rsidRPr="00000000">
        <w:rPr>
          <w:rFonts w:ascii="Gill Sans" w:cs="Gill Sans" w:eastAsia="Gill Sans" w:hAnsi="Gill Sans"/>
          <w:b w:val="1"/>
          <w:rtl w:val="0"/>
        </w:rPr>
        <w:t xml:space="preserve">Software Components</w:t>
      </w:r>
    </w:p>
    <w:p w:rsidR="00000000" w:rsidDel="00000000" w:rsidP="00000000" w:rsidRDefault="00000000" w:rsidRPr="00000000" w14:paraId="0000025F">
      <w:pPr>
        <w:widowControl w:val="1"/>
        <w:numPr>
          <w:ilvl w:val="0"/>
          <w:numId w:val="28"/>
        </w:numPr>
        <w:spacing w:line="259" w:lineRule="auto"/>
        <w:ind w:left="2160" w:hanging="360"/>
        <w:jc w:val="both"/>
        <w:rPr>
          <w:rFonts w:ascii="Gill Sans" w:cs="Gill Sans" w:eastAsia="Gill Sans" w:hAnsi="Gill Sans"/>
        </w:rPr>
      </w:pPr>
      <w:r w:rsidDel="00000000" w:rsidR="00000000" w:rsidRPr="00000000">
        <w:rPr>
          <w:rFonts w:ascii="Gill Sans" w:cs="Gill Sans" w:eastAsia="Gill Sans" w:hAnsi="Gill Sans"/>
          <w:rtl w:val="0"/>
        </w:rPr>
        <w:t xml:space="preserve">Server side</w:t>
      </w:r>
    </w:p>
    <w:p w:rsidR="00000000" w:rsidDel="00000000" w:rsidP="00000000" w:rsidRDefault="00000000" w:rsidRPr="00000000" w14:paraId="00000260">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Ubuntu Server or Windows Server 2016 or higher version</w:t>
      </w:r>
    </w:p>
    <w:p w:rsidR="00000000" w:rsidDel="00000000" w:rsidP="00000000" w:rsidRDefault="00000000" w:rsidRPr="00000000" w14:paraId="00000261">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Docker server or Apache server</w:t>
      </w:r>
    </w:p>
    <w:p w:rsidR="00000000" w:rsidDel="00000000" w:rsidP="00000000" w:rsidRDefault="00000000" w:rsidRPr="00000000" w14:paraId="00000262">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Dot Net Framework 5 or higher version</w:t>
      </w:r>
    </w:p>
    <w:p w:rsidR="00000000" w:rsidDel="00000000" w:rsidP="00000000" w:rsidRDefault="00000000" w:rsidRPr="00000000" w14:paraId="00000263">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Visual Studio Software: Visual Studio is an integrated development environment for writing, compiling, and debugging the C# .NET code.</w:t>
      </w:r>
    </w:p>
    <w:p w:rsidR="00000000" w:rsidDel="00000000" w:rsidP="00000000" w:rsidRDefault="00000000" w:rsidRPr="00000000" w14:paraId="00000264">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2019: SQL Server to create and maintain database records of the system.</w:t>
      </w:r>
    </w:p>
    <w:p w:rsidR="00000000" w:rsidDel="00000000" w:rsidP="00000000" w:rsidRDefault="00000000" w:rsidRPr="00000000" w14:paraId="00000265">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Management Studio: It is a software application first launched with Microsoft SQL Server 2005 that is used for configuring, managing, and administering all components within Microsoft SQL Server.</w:t>
      </w:r>
    </w:p>
    <w:p w:rsidR="00000000" w:rsidDel="00000000" w:rsidP="00000000" w:rsidRDefault="00000000" w:rsidRPr="00000000" w14:paraId="00000266">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NodeJS: Node.js is an open-source, cross-platform, back-end JavaScript runtime environment that runs on the V8 engine and executes JavaScript code outside a web browser.</w:t>
      </w:r>
    </w:p>
    <w:p w:rsidR="00000000" w:rsidDel="00000000" w:rsidP="00000000" w:rsidRDefault="00000000" w:rsidRPr="00000000" w14:paraId="00000267">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Git: Git is software for tracking changes in any set of files, usually used for coordinating work among programmers collaboratively developing source code during software development.</w:t>
      </w:r>
    </w:p>
    <w:p w:rsidR="00000000" w:rsidDel="00000000" w:rsidP="00000000" w:rsidRDefault="00000000" w:rsidRPr="00000000" w14:paraId="00000268">
      <w:pPr>
        <w:widowControl w:val="1"/>
        <w:numPr>
          <w:ilvl w:val="0"/>
          <w:numId w:val="27"/>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Microsoft IIS Web Server and Apache Web server to deliver HTML content to the system users.</w:t>
      </w:r>
    </w:p>
    <w:p w:rsidR="00000000" w:rsidDel="00000000" w:rsidP="00000000" w:rsidRDefault="00000000" w:rsidRPr="00000000" w14:paraId="00000269">
      <w:pPr>
        <w:widowControl w:val="1"/>
        <w:spacing w:line="259" w:lineRule="auto"/>
        <w:ind w:left="108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6A">
      <w:pPr>
        <w:widowControl w:val="1"/>
        <w:numPr>
          <w:ilvl w:val="0"/>
          <w:numId w:val="28"/>
        </w:numPr>
        <w:spacing w:line="259" w:lineRule="auto"/>
        <w:ind w:left="2160" w:hanging="360"/>
        <w:jc w:val="both"/>
        <w:rPr>
          <w:rFonts w:ascii="Gill Sans" w:cs="Gill Sans" w:eastAsia="Gill Sans" w:hAnsi="Gill Sans"/>
        </w:rPr>
      </w:pPr>
      <w:r w:rsidDel="00000000" w:rsidR="00000000" w:rsidRPr="00000000">
        <w:rPr>
          <w:rFonts w:ascii="Gill Sans" w:cs="Gill Sans" w:eastAsia="Gill Sans" w:hAnsi="Gill Sans"/>
          <w:rtl w:val="0"/>
        </w:rPr>
        <w:t xml:space="preserve">Client Machine</w:t>
      </w:r>
    </w:p>
    <w:p w:rsidR="00000000" w:rsidDel="00000000" w:rsidP="00000000" w:rsidRDefault="00000000" w:rsidRPr="00000000" w14:paraId="0000026B">
      <w:pPr>
        <w:widowControl w:val="1"/>
        <w:numPr>
          <w:ilvl w:val="3"/>
          <w:numId w:val="31"/>
        </w:numPr>
        <w:spacing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Close source (windows 7, 8, 10) or open source (Ubuntu, Linux) operating system.</w:t>
      </w:r>
    </w:p>
    <w:p w:rsidR="00000000" w:rsidDel="00000000" w:rsidP="00000000" w:rsidRDefault="00000000" w:rsidRPr="00000000" w14:paraId="0000026C">
      <w:pPr>
        <w:widowControl w:val="1"/>
        <w:numPr>
          <w:ilvl w:val="3"/>
          <w:numId w:val="31"/>
        </w:numPr>
        <w:spacing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Web browser (Mozilla Firefox, Google chrome, Internet explorer) latest version</w:t>
      </w:r>
    </w:p>
    <w:p w:rsidR="00000000" w:rsidDel="00000000" w:rsidP="00000000" w:rsidRDefault="00000000" w:rsidRPr="00000000" w14:paraId="0000026D">
      <w:pPr>
        <w:widowControl w:val="1"/>
        <w:numPr>
          <w:ilvl w:val="3"/>
          <w:numId w:val="31"/>
        </w:numPr>
        <w:spacing w:after="0" w:afterAutospacing="0"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Internet connectivity</w:t>
      </w:r>
    </w:p>
    <w:p w:rsidR="00000000" w:rsidDel="00000000" w:rsidP="00000000" w:rsidRDefault="00000000" w:rsidRPr="00000000" w14:paraId="0000026E">
      <w:pPr>
        <w:widowControl w:val="1"/>
        <w:numPr>
          <w:ilvl w:val="3"/>
          <w:numId w:val="31"/>
        </w:numPr>
        <w:spacing w:after="0" w:afterAutospacing="0"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Microsoft Office 2019 or latest version for reporting </w:t>
      </w:r>
    </w:p>
    <w:p w:rsidR="00000000" w:rsidDel="00000000" w:rsidP="00000000" w:rsidRDefault="00000000" w:rsidRPr="00000000" w14:paraId="0000026F">
      <w:pPr>
        <w:numPr>
          <w:ilvl w:val="0"/>
          <w:numId w:val="31"/>
        </w:numPr>
        <w:pBdr>
          <w:top w:space="0" w:sz="0" w:val="nil"/>
          <w:left w:space="0" w:sz="0" w:val="nil"/>
          <w:bottom w:space="0" w:sz="0" w:val="nil"/>
          <w:right w:space="0" w:sz="0" w:val="nil"/>
          <w:between w:space="0" w:sz="0" w:val="nil"/>
        </w:pBdr>
        <w:tabs>
          <w:tab w:val="left" w:pos="3481"/>
        </w:tabs>
        <w:spacing w:line="360" w:lineRule="auto"/>
        <w:ind w:left="720" w:hanging="360"/>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270">
      <w:pPr>
        <w:keepNext w:val="0"/>
        <w:keepLines w:val="0"/>
        <w:widowControl w:val="0"/>
        <w:pBdr>
          <w:top w:space="0" w:sz="0" w:val="nil"/>
          <w:left w:space="0" w:sz="0" w:val="nil"/>
          <w:bottom w:space="0" w:sz="0" w:val="nil"/>
          <w:right w:space="0" w:sz="0" w:val="nil"/>
          <w:between w:space="0" w:sz="0" w:val="nil"/>
        </w:pBdr>
        <w:shd w:fill="auto" w:val="clear"/>
        <w:tabs>
          <w:tab w:val="left" w:pos="2040"/>
          <w:tab w:val="left" w:pos="2041"/>
        </w:tabs>
        <w:spacing w:after="0" w:before="50" w:line="360" w:lineRule="auto"/>
        <w:ind w:left="0" w:right="0" w:firstLine="0"/>
        <w:jc w:val="both"/>
        <w:rPr>
          <w:rFonts w:ascii="Gill Sans" w:cs="Gill Sans" w:eastAsia="Gill Sans" w:hAnsi="Gill Sans"/>
          <w:i w:val="0"/>
          <w:smallCaps w:val="0"/>
          <w:strike w:val="0"/>
          <w:color w:val="2d74b5"/>
          <w:sz w:val="26"/>
          <w:szCs w:val="26"/>
          <w:u w:val="none"/>
          <w:shd w:fill="auto" w:val="clear"/>
          <w:vertAlign w:val="baseline"/>
        </w:rPr>
      </w:pPr>
      <w:r w:rsidDel="00000000" w:rsidR="00000000" w:rsidRPr="00000000">
        <w:rPr>
          <w:rtl w:val="0"/>
        </w:rPr>
      </w:r>
    </w:p>
    <w:p w:rsidR="00000000" w:rsidDel="00000000" w:rsidP="00000000" w:rsidRDefault="00000000" w:rsidRPr="00000000" w14:paraId="00000271">
      <w:pPr>
        <w:pStyle w:val="Heading2"/>
        <w:tabs>
          <w:tab w:val="left" w:pos="1134"/>
        </w:tabs>
        <w:spacing w:before="50" w:line="360" w:lineRule="auto"/>
        <w:ind w:left="0" w:firstLine="0"/>
        <w:jc w:val="both"/>
        <w:rPr>
          <w:rFonts w:ascii="Gill Sans" w:cs="Gill Sans" w:eastAsia="Gill Sans" w:hAnsi="Gill Sans"/>
          <w:color w:val="2d74b5"/>
          <w:sz w:val="26"/>
          <w:szCs w:val="26"/>
        </w:rPr>
      </w:pPr>
      <w:bookmarkStart w:colFirst="0" w:colLast="0" w:name="_heading=h.41cf9s16s5xq" w:id="35"/>
      <w:bookmarkEnd w:id="35"/>
      <w:r w:rsidDel="00000000" w:rsidR="00000000" w:rsidRPr="00000000">
        <w:rPr>
          <w:rFonts w:ascii="Gill Sans" w:cs="Gill Sans" w:eastAsia="Gill Sans" w:hAnsi="Gill Sans"/>
          <w:color w:val="2d74b5"/>
          <w:rtl w:val="0"/>
        </w:rPr>
        <w:tab/>
        <w:t xml:space="preserve">5.2   Hardware Documentation</w:t>
      </w:r>
      <w:r w:rsidDel="00000000" w:rsidR="00000000" w:rsidRPr="00000000">
        <w:rPr>
          <w:rtl w:val="0"/>
        </w:rPr>
      </w:r>
    </w:p>
    <w:p w:rsidR="00000000" w:rsidDel="00000000" w:rsidP="00000000" w:rsidRDefault="00000000" w:rsidRPr="00000000" w14:paraId="00000272">
      <w:pPr>
        <w:pBdr>
          <w:top w:space="0" w:sz="0" w:val="nil"/>
          <w:left w:space="0" w:sz="0" w:val="nil"/>
          <w:bottom w:space="0" w:sz="0" w:val="nil"/>
          <w:right w:space="0" w:sz="0" w:val="nil"/>
          <w:between w:space="0" w:sz="0" w:val="nil"/>
        </w:pBdr>
        <w:spacing w:before="170" w:line="360" w:lineRule="auto"/>
        <w:ind w:left="1320" w:right="71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Essentially, this system is a client-server system that requires a high performance server; the client machine can be run with any configuration. But the servers should at least have the following requirements</w:t>
      </w:r>
      <w:r w:rsidDel="00000000" w:rsidR="00000000" w:rsidRPr="00000000">
        <w:rPr>
          <w:rtl w:val="0"/>
        </w:rPr>
      </w:r>
    </w:p>
    <w:p w:rsidR="00000000" w:rsidDel="00000000" w:rsidP="00000000" w:rsidRDefault="00000000" w:rsidRPr="00000000" w14:paraId="00000273">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color w:val="000000"/>
          <w:sz w:val="21"/>
          <w:szCs w:val="21"/>
        </w:rPr>
      </w:pPr>
      <w:r w:rsidDel="00000000" w:rsidR="00000000" w:rsidRPr="00000000">
        <w:rPr>
          <w:rtl w:val="0"/>
        </w:rPr>
      </w:r>
    </w:p>
    <w:p w:rsidR="00000000" w:rsidDel="00000000" w:rsidP="00000000" w:rsidRDefault="00000000" w:rsidRPr="00000000" w14:paraId="00000274">
      <w:pPr>
        <w:pStyle w:val="Heading5"/>
        <w:spacing w:line="360" w:lineRule="auto"/>
        <w:ind w:left="720" w:firstLine="720"/>
        <w:jc w:val="both"/>
        <w:rPr>
          <w:rFonts w:ascii="Gill Sans" w:cs="Gill Sans" w:eastAsia="Gill Sans" w:hAnsi="Gill Sans"/>
          <w:highlight w:val="white"/>
        </w:rPr>
      </w:pPr>
      <w:bookmarkStart w:colFirst="0" w:colLast="0" w:name="_heading=h.2250f4o" w:id="36"/>
      <w:bookmarkEnd w:id="36"/>
      <w:r w:rsidDel="00000000" w:rsidR="00000000" w:rsidRPr="00000000">
        <w:rPr>
          <w:rFonts w:ascii="Gill Sans" w:cs="Gill Sans" w:eastAsia="Gill Sans" w:hAnsi="Gill Sans"/>
          <w:color w:val="3a3838"/>
          <w:highlight w:val="white"/>
          <w:rtl w:val="0"/>
        </w:rPr>
        <w:t xml:space="preserve">Minimum Hardware requirements:</w:t>
      </w:r>
      <w:r w:rsidDel="00000000" w:rsidR="00000000" w:rsidRPr="00000000">
        <w:rPr>
          <w:rtl w:val="0"/>
        </w:rPr>
      </w:r>
    </w:p>
    <w:p w:rsidR="00000000" w:rsidDel="00000000" w:rsidP="00000000" w:rsidRDefault="00000000" w:rsidRPr="00000000" w14:paraId="00000275">
      <w:pPr>
        <w:widowControl w:val="1"/>
        <w:numPr>
          <w:ilvl w:val="0"/>
          <w:numId w:val="42"/>
        </w:numPr>
        <w:spacing w:line="259" w:lineRule="auto"/>
        <w:ind w:left="2160" w:hanging="360"/>
        <w:jc w:val="both"/>
        <w:rPr>
          <w:rFonts w:ascii="Gill Sans" w:cs="Gill Sans" w:eastAsia="Gill Sans" w:hAnsi="Gill Sans"/>
          <w:b w:val="1"/>
          <w:u w:val="none"/>
        </w:rPr>
      </w:pPr>
      <w:r w:rsidDel="00000000" w:rsidR="00000000" w:rsidRPr="00000000">
        <w:rPr>
          <w:rFonts w:ascii="Gill Sans" w:cs="Gill Sans" w:eastAsia="Gill Sans" w:hAnsi="Gill Sans"/>
          <w:b w:val="1"/>
          <w:rtl w:val="0"/>
        </w:rPr>
        <w:t xml:space="preserve">Hardware Components</w:t>
      </w:r>
    </w:p>
    <w:p w:rsidR="00000000" w:rsidDel="00000000" w:rsidP="00000000" w:rsidRDefault="00000000" w:rsidRPr="00000000" w14:paraId="00000276">
      <w:pPr>
        <w:widowControl w:val="1"/>
        <w:numPr>
          <w:ilvl w:val="0"/>
          <w:numId w:val="22"/>
        </w:numPr>
        <w:spacing w:line="259" w:lineRule="auto"/>
        <w:ind w:left="2160" w:hanging="360"/>
        <w:jc w:val="both"/>
        <w:rPr>
          <w:rFonts w:ascii="Gill Sans" w:cs="Gill Sans" w:eastAsia="Gill Sans" w:hAnsi="Gill Sans"/>
        </w:rPr>
      </w:pPr>
      <w:r w:rsidDel="00000000" w:rsidR="00000000" w:rsidRPr="00000000">
        <w:rPr>
          <w:rFonts w:ascii="Gill Sans" w:cs="Gill Sans" w:eastAsia="Gill Sans" w:hAnsi="Gill Sans"/>
          <w:rtl w:val="0"/>
        </w:rPr>
        <w:t xml:space="preserve">Server Side</w:t>
      </w:r>
    </w:p>
    <w:p w:rsidR="00000000" w:rsidDel="00000000" w:rsidP="00000000" w:rsidRDefault="00000000" w:rsidRPr="00000000" w14:paraId="00000277">
      <w:pPr>
        <w:widowControl w:val="1"/>
        <w:numPr>
          <w:ilvl w:val="0"/>
          <w:numId w:val="43"/>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Linux Based Server: Two Linux Centos Servers</w:t>
      </w:r>
    </w:p>
    <w:p w:rsidR="00000000" w:rsidDel="00000000" w:rsidP="00000000" w:rsidRDefault="00000000" w:rsidRPr="00000000" w14:paraId="00000278">
      <w:pPr>
        <w:widowControl w:val="1"/>
        <w:numPr>
          <w:ilvl w:val="3"/>
          <w:numId w:val="18"/>
        </w:numPr>
        <w:spacing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First Servers: for running the ERP </w:t>
      </w:r>
    </w:p>
    <w:p w:rsidR="00000000" w:rsidDel="00000000" w:rsidP="00000000" w:rsidRDefault="00000000" w:rsidRPr="00000000" w14:paraId="00000279">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Operating System: Linux Centos</w:t>
      </w:r>
    </w:p>
    <w:p w:rsidR="00000000" w:rsidDel="00000000" w:rsidP="00000000" w:rsidRDefault="00000000" w:rsidRPr="00000000" w14:paraId="0000027A">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Model: DELL EMC R940xa</w:t>
      </w:r>
    </w:p>
    <w:p w:rsidR="00000000" w:rsidDel="00000000" w:rsidP="00000000" w:rsidRDefault="00000000" w:rsidRPr="00000000" w14:paraId="0000027B">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at least: 8GB*8 =  64GB or 8GB*16= 128GB</w:t>
      </w:r>
    </w:p>
    <w:p w:rsidR="00000000" w:rsidDel="00000000" w:rsidP="00000000" w:rsidRDefault="00000000" w:rsidRPr="00000000" w14:paraId="0000027C">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Type: DDR3</w:t>
      </w:r>
    </w:p>
    <w:p w:rsidR="00000000" w:rsidDel="00000000" w:rsidP="00000000" w:rsidRDefault="00000000" w:rsidRPr="00000000" w14:paraId="0000027D">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Processors: Core i7(at least 7th generation)</w:t>
      </w:r>
    </w:p>
    <w:p w:rsidR="00000000" w:rsidDel="00000000" w:rsidP="00000000" w:rsidRDefault="00000000" w:rsidRPr="00000000" w14:paraId="0000027E">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Internet Bandwidth: 10Mbps </w:t>
      </w:r>
    </w:p>
    <w:p w:rsidR="00000000" w:rsidDel="00000000" w:rsidP="00000000" w:rsidRDefault="00000000" w:rsidRPr="00000000" w14:paraId="0000027F">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SL Certificates </w:t>
      </w:r>
    </w:p>
    <w:p w:rsidR="00000000" w:rsidDel="00000000" w:rsidP="00000000" w:rsidRDefault="00000000" w:rsidRPr="00000000" w14:paraId="00000280">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Yearly Operating System License fee: NO</w:t>
      </w:r>
    </w:p>
    <w:p w:rsidR="00000000" w:rsidDel="00000000" w:rsidP="00000000" w:rsidRDefault="00000000" w:rsidRPr="00000000" w14:paraId="00000281">
      <w:pPr>
        <w:widowControl w:val="1"/>
        <w:numPr>
          <w:ilvl w:val="4"/>
          <w:numId w:val="9"/>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License: YES (have to calculate)</w:t>
      </w:r>
    </w:p>
    <w:p w:rsidR="00000000" w:rsidDel="00000000" w:rsidP="00000000" w:rsidRDefault="00000000" w:rsidRPr="00000000" w14:paraId="00000282">
      <w:pPr>
        <w:widowControl w:val="1"/>
        <w:numPr>
          <w:ilvl w:val="4"/>
          <w:numId w:val="9"/>
        </w:numPr>
        <w:spacing w:after="160"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torage: 10 TB</w:t>
      </w:r>
    </w:p>
    <w:p w:rsidR="00000000" w:rsidDel="00000000" w:rsidP="00000000" w:rsidRDefault="00000000" w:rsidRPr="00000000" w14:paraId="00000283">
      <w:pPr>
        <w:widowControl w:val="1"/>
        <w:spacing w:after="160" w:line="259" w:lineRule="auto"/>
        <w:ind w:left="144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84">
      <w:pPr>
        <w:widowControl w:val="1"/>
        <w:numPr>
          <w:ilvl w:val="3"/>
          <w:numId w:val="18"/>
        </w:numPr>
        <w:spacing w:line="259" w:lineRule="auto"/>
        <w:ind w:left="2880" w:hanging="360"/>
        <w:jc w:val="both"/>
        <w:rPr>
          <w:rFonts w:ascii="Gill Sans" w:cs="Gill Sans" w:eastAsia="Gill Sans" w:hAnsi="Gill Sans"/>
        </w:rPr>
      </w:pPr>
      <w:r w:rsidDel="00000000" w:rsidR="00000000" w:rsidRPr="00000000">
        <w:rPr>
          <w:rFonts w:ascii="Gill Sans" w:cs="Gill Sans" w:eastAsia="Gill Sans" w:hAnsi="Gill Sans"/>
          <w:rtl w:val="0"/>
        </w:rPr>
        <w:t xml:space="preserve">Second Server: for taking backup or use a secondary point to keep the system up and running.  </w:t>
      </w:r>
    </w:p>
    <w:p w:rsidR="00000000" w:rsidDel="00000000" w:rsidP="00000000" w:rsidRDefault="00000000" w:rsidRPr="00000000" w14:paraId="00000285">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Operating System: Linux Centos</w:t>
      </w:r>
    </w:p>
    <w:p w:rsidR="00000000" w:rsidDel="00000000" w:rsidP="00000000" w:rsidRDefault="00000000" w:rsidRPr="00000000" w14:paraId="00000286">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Model: DELL EMC R940xa</w:t>
      </w:r>
    </w:p>
    <w:p w:rsidR="00000000" w:rsidDel="00000000" w:rsidP="00000000" w:rsidRDefault="00000000" w:rsidRPr="00000000" w14:paraId="00000287">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at least: 8GB*8 =  64GB or 8GB*16= 128GB</w:t>
      </w:r>
    </w:p>
    <w:p w:rsidR="00000000" w:rsidDel="00000000" w:rsidP="00000000" w:rsidRDefault="00000000" w:rsidRPr="00000000" w14:paraId="00000288">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Type: DDR3</w:t>
      </w:r>
    </w:p>
    <w:p w:rsidR="00000000" w:rsidDel="00000000" w:rsidP="00000000" w:rsidRDefault="00000000" w:rsidRPr="00000000" w14:paraId="00000289">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Processors: Core i7(at least 7th generation)</w:t>
      </w:r>
    </w:p>
    <w:p w:rsidR="00000000" w:rsidDel="00000000" w:rsidP="00000000" w:rsidRDefault="00000000" w:rsidRPr="00000000" w14:paraId="0000028A">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Internet Bandwidth: 10Mbps </w:t>
      </w:r>
    </w:p>
    <w:p w:rsidR="00000000" w:rsidDel="00000000" w:rsidP="00000000" w:rsidRDefault="00000000" w:rsidRPr="00000000" w14:paraId="0000028B">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SL Certificates</w:t>
      </w:r>
    </w:p>
    <w:p w:rsidR="00000000" w:rsidDel="00000000" w:rsidP="00000000" w:rsidRDefault="00000000" w:rsidRPr="00000000" w14:paraId="0000028C">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Yearly Operating System License fee: NO</w:t>
      </w:r>
    </w:p>
    <w:p w:rsidR="00000000" w:rsidDel="00000000" w:rsidP="00000000" w:rsidRDefault="00000000" w:rsidRPr="00000000" w14:paraId="0000028D">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License: YES (have to calculate)</w:t>
      </w:r>
    </w:p>
    <w:p w:rsidR="00000000" w:rsidDel="00000000" w:rsidP="00000000" w:rsidRDefault="00000000" w:rsidRPr="00000000" w14:paraId="0000028E">
      <w:pPr>
        <w:widowControl w:val="1"/>
        <w:numPr>
          <w:ilvl w:val="0"/>
          <w:numId w:val="3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torage: 10 TB</w:t>
      </w:r>
    </w:p>
    <w:p w:rsidR="00000000" w:rsidDel="00000000" w:rsidP="00000000" w:rsidRDefault="00000000" w:rsidRPr="00000000" w14:paraId="0000028F">
      <w:pPr>
        <w:widowControl w:val="1"/>
        <w:spacing w:line="259" w:lineRule="auto"/>
        <w:ind w:left="324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90">
      <w:pPr>
        <w:widowControl w:val="1"/>
        <w:numPr>
          <w:ilvl w:val="0"/>
          <w:numId w:val="38"/>
        </w:numPr>
        <w:spacing w:line="259" w:lineRule="auto"/>
        <w:ind w:left="2160" w:hanging="360"/>
        <w:jc w:val="both"/>
        <w:rPr>
          <w:rFonts w:ascii="Gill Sans" w:cs="Gill Sans" w:eastAsia="Gill Sans" w:hAnsi="Gill Sans"/>
        </w:rPr>
      </w:pPr>
      <w:r w:rsidDel="00000000" w:rsidR="00000000" w:rsidRPr="00000000">
        <w:rPr>
          <w:rFonts w:ascii="Gill Sans" w:cs="Gill Sans" w:eastAsia="Gill Sans" w:hAnsi="Gill Sans"/>
          <w:rtl w:val="0"/>
        </w:rPr>
        <w:t xml:space="preserve">Windows Based Server: Two dedicated Windows 2016 servers</w:t>
      </w:r>
    </w:p>
    <w:p w:rsidR="00000000" w:rsidDel="00000000" w:rsidP="00000000" w:rsidRDefault="00000000" w:rsidRPr="00000000" w14:paraId="00000291">
      <w:pPr>
        <w:widowControl w:val="1"/>
        <w:numPr>
          <w:ilvl w:val="0"/>
          <w:numId w:val="36"/>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First Server: for running the ERP</w:t>
      </w:r>
    </w:p>
    <w:p w:rsidR="00000000" w:rsidDel="00000000" w:rsidP="00000000" w:rsidRDefault="00000000" w:rsidRPr="00000000" w14:paraId="00000292">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Operating System: Windows</w:t>
      </w:r>
    </w:p>
    <w:p w:rsidR="00000000" w:rsidDel="00000000" w:rsidP="00000000" w:rsidRDefault="00000000" w:rsidRPr="00000000" w14:paraId="00000293">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Model: DELL EMC R940xa</w:t>
      </w:r>
    </w:p>
    <w:p w:rsidR="00000000" w:rsidDel="00000000" w:rsidP="00000000" w:rsidRDefault="00000000" w:rsidRPr="00000000" w14:paraId="00000294">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at least: 8GB*8 =  64GB or 8GB*16= 128GB</w:t>
      </w:r>
    </w:p>
    <w:p w:rsidR="00000000" w:rsidDel="00000000" w:rsidP="00000000" w:rsidRDefault="00000000" w:rsidRPr="00000000" w14:paraId="00000295">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Type: DDR3</w:t>
      </w:r>
    </w:p>
    <w:p w:rsidR="00000000" w:rsidDel="00000000" w:rsidP="00000000" w:rsidRDefault="00000000" w:rsidRPr="00000000" w14:paraId="00000296">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Processors: Core i7(at least 7th generation)</w:t>
      </w:r>
    </w:p>
    <w:p w:rsidR="00000000" w:rsidDel="00000000" w:rsidP="00000000" w:rsidRDefault="00000000" w:rsidRPr="00000000" w14:paraId="00000297">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Internet Bandwidth: 10Mbps </w:t>
      </w:r>
    </w:p>
    <w:p w:rsidR="00000000" w:rsidDel="00000000" w:rsidP="00000000" w:rsidRDefault="00000000" w:rsidRPr="00000000" w14:paraId="00000298">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SL Certificates </w:t>
      </w:r>
    </w:p>
    <w:p w:rsidR="00000000" w:rsidDel="00000000" w:rsidP="00000000" w:rsidRDefault="00000000" w:rsidRPr="00000000" w14:paraId="00000299">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Yearly Operating System License fee: YES</w:t>
      </w:r>
    </w:p>
    <w:p w:rsidR="00000000" w:rsidDel="00000000" w:rsidP="00000000" w:rsidRDefault="00000000" w:rsidRPr="00000000" w14:paraId="0000029A">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License: YES (have to calculate)</w:t>
      </w:r>
    </w:p>
    <w:p w:rsidR="00000000" w:rsidDel="00000000" w:rsidP="00000000" w:rsidRDefault="00000000" w:rsidRPr="00000000" w14:paraId="0000029B">
      <w:pPr>
        <w:widowControl w:val="1"/>
        <w:numPr>
          <w:ilvl w:val="0"/>
          <w:numId w:val="45"/>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torage: 10 TB</w:t>
      </w:r>
    </w:p>
    <w:p w:rsidR="00000000" w:rsidDel="00000000" w:rsidP="00000000" w:rsidRDefault="00000000" w:rsidRPr="00000000" w14:paraId="0000029C">
      <w:pPr>
        <w:widowControl w:val="1"/>
        <w:spacing w:line="259" w:lineRule="auto"/>
        <w:ind w:left="324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9D">
      <w:pPr>
        <w:widowControl w:val="1"/>
        <w:numPr>
          <w:ilvl w:val="0"/>
          <w:numId w:val="36"/>
        </w:numPr>
        <w:spacing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Second Server: for taking backup or use a secondary point to keep the system up and running.</w:t>
      </w:r>
    </w:p>
    <w:p w:rsidR="00000000" w:rsidDel="00000000" w:rsidP="00000000" w:rsidRDefault="00000000" w:rsidRPr="00000000" w14:paraId="0000029E">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Operating System: Windows</w:t>
      </w:r>
    </w:p>
    <w:p w:rsidR="00000000" w:rsidDel="00000000" w:rsidP="00000000" w:rsidRDefault="00000000" w:rsidRPr="00000000" w14:paraId="0000029F">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Model: DELL EMC R940xa</w:t>
      </w:r>
    </w:p>
    <w:p w:rsidR="00000000" w:rsidDel="00000000" w:rsidP="00000000" w:rsidRDefault="00000000" w:rsidRPr="00000000" w14:paraId="000002A0">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at least: 8GB*8 = 64GB or 8GB*16= 128GB</w:t>
      </w:r>
    </w:p>
    <w:p w:rsidR="00000000" w:rsidDel="00000000" w:rsidP="00000000" w:rsidRDefault="00000000" w:rsidRPr="00000000" w14:paraId="000002A1">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Ram Type: DDR3</w:t>
      </w:r>
    </w:p>
    <w:p w:rsidR="00000000" w:rsidDel="00000000" w:rsidP="00000000" w:rsidRDefault="00000000" w:rsidRPr="00000000" w14:paraId="000002A2">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Processors: Core i7(at least 7th generation)</w:t>
      </w:r>
    </w:p>
    <w:p w:rsidR="00000000" w:rsidDel="00000000" w:rsidP="00000000" w:rsidRDefault="00000000" w:rsidRPr="00000000" w14:paraId="000002A3">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Internet Bandwidth: 10Mbps </w:t>
      </w:r>
    </w:p>
    <w:p w:rsidR="00000000" w:rsidDel="00000000" w:rsidP="00000000" w:rsidRDefault="00000000" w:rsidRPr="00000000" w14:paraId="000002A4">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SL Certificates </w:t>
      </w:r>
    </w:p>
    <w:p w:rsidR="00000000" w:rsidDel="00000000" w:rsidP="00000000" w:rsidRDefault="00000000" w:rsidRPr="00000000" w14:paraId="000002A5">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Yearly Operating System License fee: YES</w:t>
      </w:r>
    </w:p>
    <w:p w:rsidR="00000000" w:rsidDel="00000000" w:rsidP="00000000" w:rsidRDefault="00000000" w:rsidRPr="00000000" w14:paraId="000002A6">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QL server License: YES (have to calculate)</w:t>
      </w:r>
    </w:p>
    <w:p w:rsidR="00000000" w:rsidDel="00000000" w:rsidP="00000000" w:rsidRDefault="00000000" w:rsidRPr="00000000" w14:paraId="000002A7">
      <w:pPr>
        <w:widowControl w:val="1"/>
        <w:numPr>
          <w:ilvl w:val="0"/>
          <w:numId w:val="24"/>
        </w:numPr>
        <w:spacing w:line="259" w:lineRule="auto"/>
        <w:ind w:left="3240" w:hanging="360"/>
        <w:jc w:val="both"/>
        <w:rPr>
          <w:rFonts w:ascii="Gill Sans" w:cs="Gill Sans" w:eastAsia="Gill Sans" w:hAnsi="Gill Sans"/>
        </w:rPr>
      </w:pPr>
      <w:r w:rsidDel="00000000" w:rsidR="00000000" w:rsidRPr="00000000">
        <w:rPr>
          <w:rFonts w:ascii="Gill Sans" w:cs="Gill Sans" w:eastAsia="Gill Sans" w:hAnsi="Gill Sans"/>
          <w:rtl w:val="0"/>
        </w:rPr>
        <w:t xml:space="preserve">Storage: 10 TB</w:t>
      </w:r>
    </w:p>
    <w:p w:rsidR="00000000" w:rsidDel="00000000" w:rsidP="00000000" w:rsidRDefault="00000000" w:rsidRPr="00000000" w14:paraId="000002A8">
      <w:pPr>
        <w:widowControl w:val="1"/>
        <w:spacing w:line="259" w:lineRule="auto"/>
        <w:ind w:left="2160"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A9">
      <w:pPr>
        <w:widowControl w:val="1"/>
        <w:numPr>
          <w:ilvl w:val="0"/>
          <w:numId w:val="22"/>
        </w:numPr>
        <w:spacing w:line="259" w:lineRule="auto"/>
        <w:ind w:left="2160" w:hanging="360"/>
        <w:jc w:val="both"/>
        <w:rPr>
          <w:rFonts w:ascii="Gill Sans" w:cs="Gill Sans" w:eastAsia="Gill Sans" w:hAnsi="Gill Sans"/>
        </w:rPr>
      </w:pPr>
      <w:r w:rsidDel="00000000" w:rsidR="00000000" w:rsidRPr="00000000">
        <w:rPr>
          <w:rFonts w:ascii="Gill Sans" w:cs="Gill Sans" w:eastAsia="Gill Sans" w:hAnsi="Gill Sans"/>
          <w:rtl w:val="0"/>
        </w:rPr>
        <w:t xml:space="preserve">Client Side</w:t>
      </w:r>
    </w:p>
    <w:p w:rsidR="00000000" w:rsidDel="00000000" w:rsidP="00000000" w:rsidRDefault="00000000" w:rsidRPr="00000000" w14:paraId="000002AA">
      <w:pPr>
        <w:widowControl w:val="1"/>
        <w:numPr>
          <w:ilvl w:val="0"/>
          <w:numId w:val="27"/>
        </w:numPr>
        <w:spacing w:after="160" w:line="259" w:lineRule="auto"/>
        <w:ind w:left="2520" w:hanging="360"/>
        <w:jc w:val="both"/>
        <w:rPr>
          <w:rFonts w:ascii="Gill Sans" w:cs="Gill Sans" w:eastAsia="Gill Sans" w:hAnsi="Gill Sans"/>
        </w:rPr>
      </w:pPr>
      <w:r w:rsidDel="00000000" w:rsidR="00000000" w:rsidRPr="00000000">
        <w:rPr>
          <w:rFonts w:ascii="Gill Sans" w:cs="Gill Sans" w:eastAsia="Gill Sans" w:hAnsi="Gill Sans"/>
          <w:rtl w:val="0"/>
        </w:rPr>
        <w:t xml:space="preserve">Code i3 Laptop or Desktop with 4GB Ram or higher version</w:t>
      </w:r>
    </w:p>
    <w:p w:rsidR="00000000" w:rsidDel="00000000" w:rsidP="00000000" w:rsidRDefault="00000000" w:rsidRPr="00000000" w14:paraId="000002AB">
      <w:pPr>
        <w:keepNext w:val="0"/>
        <w:keepLines w:val="0"/>
        <w:widowControl w:val="0"/>
        <w:pBdr>
          <w:top w:space="0" w:sz="0" w:val="nil"/>
          <w:left w:space="0" w:sz="0" w:val="nil"/>
          <w:bottom w:space="0" w:sz="0" w:val="nil"/>
          <w:right w:space="0" w:sz="0" w:val="nil"/>
          <w:between w:space="0" w:sz="0" w:val="nil"/>
        </w:pBdr>
        <w:shd w:fill="auto" w:val="clear"/>
        <w:tabs>
          <w:tab w:val="left" w:pos="3481"/>
        </w:tabs>
        <w:spacing w:after="0" w:before="135" w:line="360" w:lineRule="auto"/>
        <w:ind w:left="2880" w:right="0" w:firstLine="0"/>
        <w:jc w:val="both"/>
        <w:rPr>
          <w:rFonts w:ascii="Gill Sans" w:cs="Gill Sans" w:eastAsia="Gill Sans" w:hAnsi="Gill Sans"/>
          <w:i w:val="1"/>
          <w:color w:val="404040"/>
          <w:highlight w:val="yellow"/>
        </w:rPr>
      </w:pPr>
      <w:r w:rsidDel="00000000" w:rsidR="00000000" w:rsidRPr="00000000">
        <w:rPr>
          <w:rtl w:val="0"/>
        </w:rPr>
      </w:r>
    </w:p>
    <w:p w:rsidR="00000000" w:rsidDel="00000000" w:rsidP="00000000" w:rsidRDefault="00000000" w:rsidRPr="00000000" w14:paraId="000002AC">
      <w:pPr>
        <w:pBdr>
          <w:top w:space="0" w:sz="0" w:val="nil"/>
          <w:left w:space="0" w:sz="0" w:val="nil"/>
          <w:bottom w:space="0" w:sz="0" w:val="nil"/>
          <w:right w:space="0" w:sz="0" w:val="nil"/>
          <w:between w:space="0" w:sz="0" w:val="nil"/>
        </w:pBdr>
        <w:spacing w:before="3" w:line="360" w:lineRule="auto"/>
        <w:jc w:val="both"/>
        <w:rPr>
          <w:rFonts w:ascii="Gill Sans" w:cs="Gill Sans" w:eastAsia="Gill Sans" w:hAnsi="Gill Sans"/>
          <w:i w:val="1"/>
          <w:color w:val="000000"/>
          <w:sz w:val="16"/>
          <w:szCs w:val="16"/>
        </w:rPr>
      </w:pPr>
      <w:r w:rsidDel="00000000" w:rsidR="00000000" w:rsidRPr="00000000">
        <w:rPr>
          <w:rtl w:val="0"/>
        </w:rPr>
      </w:r>
    </w:p>
    <w:p w:rsidR="00000000" w:rsidDel="00000000" w:rsidP="00000000" w:rsidRDefault="00000000" w:rsidRPr="00000000" w14:paraId="000002AD">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AE">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AF">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0">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1">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2">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3">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4">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5">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6">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7">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sz w:val="20"/>
          <w:szCs w:val="20"/>
        </w:rPr>
      </w:pPr>
      <w:r w:rsidDel="00000000" w:rsidR="00000000" w:rsidRPr="00000000">
        <w:rPr>
          <w:rtl w:val="0"/>
        </w:rPr>
      </w:r>
    </w:p>
    <w:p w:rsidR="00000000" w:rsidDel="00000000" w:rsidP="00000000" w:rsidRDefault="00000000" w:rsidRPr="00000000" w14:paraId="000002B8">
      <w:pPr>
        <w:pStyle w:val="Heading1"/>
        <w:keepNext w:val="0"/>
        <w:keepLines w:val="0"/>
        <w:numPr>
          <w:ilvl w:val="0"/>
          <w:numId w:val="11"/>
        </w:numPr>
        <w:pBdr>
          <w:bottom w:color="000000" w:space="1" w:sz="6" w:val="single"/>
        </w:pBdr>
        <w:tabs>
          <w:tab w:val="left" w:pos="817"/>
        </w:tabs>
        <w:spacing w:before="0" w:line="360" w:lineRule="auto"/>
        <w:ind w:left="810" w:hanging="360"/>
        <w:jc w:val="both"/>
        <w:rPr>
          <w:rFonts w:ascii="Gill Sans" w:cs="Gill Sans" w:eastAsia="Gill Sans" w:hAnsi="Gill Sans"/>
          <w:color w:val="2d74b5"/>
        </w:rPr>
      </w:pPr>
      <w:bookmarkStart w:colFirst="0" w:colLast="0" w:name="_heading=h.haapch" w:id="37"/>
      <w:bookmarkEnd w:id="37"/>
      <w:r w:rsidDel="00000000" w:rsidR="00000000" w:rsidRPr="00000000">
        <w:rPr>
          <w:rFonts w:ascii="Gill Sans" w:cs="Gill Sans" w:eastAsia="Gill Sans" w:hAnsi="Gill Sans"/>
          <w:color w:val="2d74b5"/>
          <w:rtl w:val="0"/>
        </w:rPr>
        <w:t xml:space="preserve">Work Packages, Schedules, and Budget</w:t>
      </w:r>
    </w:p>
    <w:p w:rsidR="00000000" w:rsidDel="00000000" w:rsidP="00000000" w:rsidRDefault="00000000" w:rsidRPr="00000000" w14:paraId="000002B9">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BA">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2BB">
      <w:pPr>
        <w:spacing w:before="56" w:line="360" w:lineRule="auto"/>
        <w:ind w:left="414.00000000000006" w:right="631" w:firstLine="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For project work plan please refer to ACAES System work schedule A-012-04 ACAES Development Plan_Rev2_2021-06-19. The project work plan is appended to this document.</w:t>
      </w:r>
      <w:r w:rsidDel="00000000" w:rsidR="00000000" w:rsidRPr="00000000">
        <w:rPr>
          <w:rtl w:val="0"/>
        </w:rPr>
      </w:r>
    </w:p>
    <w:p w:rsidR="00000000" w:rsidDel="00000000" w:rsidP="00000000" w:rsidRDefault="00000000" w:rsidRPr="00000000" w14:paraId="000002BC">
      <w:pPr>
        <w:pBdr>
          <w:top w:space="0" w:sz="0" w:val="nil"/>
          <w:left w:space="0" w:sz="0" w:val="nil"/>
          <w:bottom w:space="0" w:sz="0" w:val="nil"/>
          <w:right w:space="0" w:sz="0" w:val="nil"/>
          <w:between w:space="0" w:sz="0" w:val="nil"/>
        </w:pBdr>
        <w:spacing w:before="9" w:line="360" w:lineRule="auto"/>
        <w:jc w:val="both"/>
        <w:rPr>
          <w:rFonts w:ascii="Gill Sans" w:cs="Gill Sans" w:eastAsia="Gill Sans" w:hAnsi="Gill Sans"/>
          <w:color w:val="000000"/>
          <w:sz w:val="25"/>
          <w:szCs w:val="25"/>
        </w:rPr>
      </w:pPr>
      <w:r w:rsidDel="00000000" w:rsidR="00000000" w:rsidRPr="00000000">
        <w:rPr>
          <w:rtl w:val="0"/>
        </w:rPr>
      </w:r>
    </w:p>
    <w:p w:rsidR="00000000" w:rsidDel="00000000" w:rsidP="00000000" w:rsidRDefault="00000000" w:rsidRPr="00000000" w14:paraId="000002BD">
      <w:pPr>
        <w:pBdr>
          <w:top w:space="0" w:sz="0" w:val="nil"/>
          <w:left w:space="0" w:sz="0" w:val="nil"/>
          <w:bottom w:space="0" w:sz="0" w:val="nil"/>
          <w:right w:space="0" w:sz="0" w:val="nil"/>
          <w:between w:space="0" w:sz="0" w:val="nil"/>
        </w:pBdr>
        <w:spacing w:before="1" w:line="360" w:lineRule="auto"/>
        <w:ind w:left="414.00000000000006" w:right="63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project work schedule is developed through Microsoft Project 2016. A summary of the schedule and work in progress is shown below.</w:t>
      </w:r>
      <w:r w:rsidDel="00000000" w:rsidR="00000000" w:rsidRPr="00000000">
        <w:rPr>
          <w:rtl w:val="0"/>
        </w:rPr>
      </w:r>
    </w:p>
    <w:p w:rsidR="00000000" w:rsidDel="00000000" w:rsidP="00000000" w:rsidRDefault="00000000" w:rsidRPr="00000000" w14:paraId="000002BE">
      <w:pPr>
        <w:pBdr>
          <w:top w:space="0" w:sz="0" w:val="nil"/>
          <w:left w:space="0" w:sz="0" w:val="nil"/>
          <w:bottom w:space="0" w:sz="0" w:val="nil"/>
          <w:right w:space="0" w:sz="0" w:val="nil"/>
          <w:between w:space="0" w:sz="0" w:val="nil"/>
        </w:pBdr>
        <w:spacing w:before="2" w:line="360" w:lineRule="auto"/>
        <w:jc w:val="both"/>
        <w:rPr>
          <w:rFonts w:ascii="Gill Sans" w:cs="Gill Sans" w:eastAsia="Gill Sans" w:hAnsi="Gill Sans"/>
          <w:color w:val="000000"/>
          <w:sz w:val="16"/>
          <w:szCs w:val="16"/>
        </w:rPr>
      </w:pPr>
      <w:r w:rsidDel="00000000" w:rsidR="00000000" w:rsidRPr="00000000">
        <w:rPr>
          <w:rtl w:val="0"/>
        </w:rPr>
      </w:r>
    </w:p>
    <w:p w:rsidR="00000000" w:rsidDel="00000000" w:rsidP="00000000" w:rsidRDefault="00000000" w:rsidRPr="00000000" w14:paraId="000002BF">
      <w:pPr>
        <w:spacing w:before="20" w:line="360" w:lineRule="auto"/>
        <w:ind w:left="0" w:firstLine="0"/>
        <w:jc w:val="left"/>
        <w:rPr>
          <w:rFonts w:ascii="Gill Sans" w:cs="Gill Sans" w:eastAsia="Gill Sans" w:hAnsi="Gill Sans"/>
          <w:b w:val="1"/>
          <w:sz w:val="16"/>
          <w:szCs w:val="16"/>
        </w:rPr>
      </w:pPr>
      <w:r w:rsidDel="00000000" w:rsidR="00000000" w:rsidRPr="00000000">
        <w:rPr>
          <w:rFonts w:ascii="Gill Sans" w:cs="Gill Sans" w:eastAsia="Gill Sans" w:hAnsi="Gill Sans"/>
          <w:b w:val="1"/>
          <w:sz w:val="16"/>
          <w:szCs w:val="16"/>
          <w:rtl w:val="0"/>
        </w:rPr>
        <w:tab/>
      </w:r>
      <w:r w:rsidDel="00000000" w:rsidR="00000000" w:rsidRPr="00000000">
        <w:rPr>
          <w:rFonts w:ascii="Gill Sans" w:cs="Gill Sans" w:eastAsia="Gill Sans" w:hAnsi="Gill Sans"/>
          <w:b w:val="1"/>
          <w:sz w:val="16"/>
          <w:szCs w:val="16"/>
        </w:rPr>
        <w:drawing>
          <wp:inline distB="114300" distT="114300" distL="114300" distR="114300">
            <wp:extent cx="6781800" cy="3022600"/>
            <wp:effectExtent b="0" l="0" r="0" t="0"/>
            <wp:docPr id="447" name="image8.png"/>
            <a:graphic>
              <a:graphicData uri="http://schemas.openxmlformats.org/drawingml/2006/picture">
                <pic:pic>
                  <pic:nvPicPr>
                    <pic:cNvPr id="0" name="image8.png"/>
                    <pic:cNvPicPr preferRelativeResize="0"/>
                  </pic:nvPicPr>
                  <pic:blipFill>
                    <a:blip r:embed="rId30"/>
                    <a:srcRect b="0" l="0" r="0" t="0"/>
                    <a:stretch>
                      <a:fillRect/>
                    </a:stretch>
                  </pic:blipFill>
                  <pic:spPr>
                    <a:xfrm>
                      <a:off x="0" y="0"/>
                      <a:ext cx="6781800" cy="3022600"/>
                    </a:xfrm>
                    <a:prstGeom prst="rect"/>
                    <a:ln/>
                  </pic:spPr>
                </pic:pic>
              </a:graphicData>
            </a:graphic>
          </wp:inline>
        </w:drawing>
      </w:r>
      <w:r w:rsidDel="00000000" w:rsidR="00000000" w:rsidRPr="00000000">
        <w:rPr>
          <w:rtl w:val="0"/>
        </w:rPr>
      </w:r>
    </w:p>
    <w:p w:rsidR="00000000" w:rsidDel="00000000" w:rsidP="00000000" w:rsidRDefault="00000000" w:rsidRPr="00000000" w14:paraId="000002C0">
      <w:pPr>
        <w:spacing w:before="20" w:line="360" w:lineRule="auto"/>
        <w:ind w:left="0" w:firstLine="0"/>
        <w:jc w:val="center"/>
        <w:rPr>
          <w:rFonts w:ascii="Gill Sans" w:cs="Gill Sans" w:eastAsia="Gill Sans" w:hAnsi="Gill Sans"/>
          <w:b w:val="1"/>
          <w:highlight w:val="yellow"/>
        </w:rPr>
        <w:sectPr>
          <w:footerReference r:id="rId31" w:type="default"/>
          <w:type w:val="nextPage"/>
          <w:pgSz w:h="15840" w:w="12240" w:orient="portrait"/>
          <w:pgMar w:bottom="1180" w:top="1360" w:left="840" w:right="720" w:header="0" w:footer="1339"/>
        </w:sectPr>
      </w:pPr>
      <w:r w:rsidDel="00000000" w:rsidR="00000000" w:rsidRPr="00000000">
        <w:rPr>
          <w:rFonts w:ascii="Gill Sans" w:cs="Gill Sans" w:eastAsia="Gill Sans" w:hAnsi="Gill Sans"/>
          <w:b w:val="1"/>
          <w:rtl w:val="0"/>
        </w:rPr>
        <w:t xml:space="preserve">Figure 7: Summary ACAES Project Schedule</w:t>
      </w:r>
      <w:r w:rsidDel="00000000" w:rsidR="00000000" w:rsidRPr="00000000">
        <w:rPr>
          <w:rtl w:val="0"/>
        </w:rPr>
      </w:r>
    </w:p>
    <w:p w:rsidR="00000000" w:rsidDel="00000000" w:rsidP="00000000" w:rsidRDefault="00000000" w:rsidRPr="00000000" w14:paraId="000002C1">
      <w:pPr>
        <w:pStyle w:val="Heading1"/>
        <w:keepNext w:val="0"/>
        <w:keepLines w:val="0"/>
        <w:numPr>
          <w:ilvl w:val="0"/>
          <w:numId w:val="11"/>
        </w:numPr>
        <w:pBdr>
          <w:bottom w:color="000000" w:space="1" w:sz="6" w:val="single"/>
        </w:pBdr>
        <w:tabs>
          <w:tab w:val="left" w:pos="817"/>
        </w:tabs>
        <w:spacing w:before="0" w:line="360" w:lineRule="auto"/>
        <w:ind w:left="810" w:hanging="360"/>
        <w:jc w:val="both"/>
        <w:rPr>
          <w:rFonts w:ascii="Gill Sans" w:cs="Gill Sans" w:eastAsia="Gill Sans" w:hAnsi="Gill Sans"/>
          <w:color w:val="2d74b5"/>
        </w:rPr>
      </w:pPr>
      <w:bookmarkStart w:colFirst="0" w:colLast="0" w:name="_heading=h.319y80a" w:id="38"/>
      <w:bookmarkEnd w:id="38"/>
      <w:r w:rsidDel="00000000" w:rsidR="00000000" w:rsidRPr="00000000">
        <w:rPr>
          <w:rFonts w:ascii="Gill Sans" w:cs="Gill Sans" w:eastAsia="Gill Sans" w:hAnsi="Gill Sans"/>
          <w:color w:val="2d74b5"/>
          <w:rtl w:val="0"/>
        </w:rPr>
        <w:t xml:space="preserve">Project Success Criteria</w:t>
      </w:r>
    </w:p>
    <w:p w:rsidR="00000000" w:rsidDel="00000000" w:rsidP="00000000" w:rsidRDefault="00000000" w:rsidRPr="00000000" w14:paraId="000002C2">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3"/>
          <w:szCs w:val="13"/>
        </w:rPr>
      </w:pPr>
      <w:r w:rsidDel="00000000" w:rsidR="00000000" w:rsidRPr="00000000">
        <w:rPr>
          <w:rtl w:val="0"/>
        </w:rPr>
      </w:r>
    </w:p>
    <w:p w:rsidR="00000000" w:rsidDel="00000000" w:rsidP="00000000" w:rsidRDefault="00000000" w:rsidRPr="00000000" w14:paraId="000002C3">
      <w:pPr>
        <w:pStyle w:val="Heading2"/>
        <w:numPr>
          <w:ilvl w:val="1"/>
          <w:numId w:val="11"/>
        </w:numPr>
        <w:tabs>
          <w:tab w:val="left" w:pos="1700"/>
        </w:tabs>
        <w:spacing w:before="50" w:line="360" w:lineRule="auto"/>
        <w:ind w:left="1170" w:hanging="720"/>
        <w:jc w:val="both"/>
        <w:rPr>
          <w:rFonts w:ascii="Gill Sans" w:cs="Gill Sans" w:eastAsia="Gill Sans" w:hAnsi="Gill Sans"/>
          <w:highlight w:val="white"/>
        </w:rPr>
      </w:pPr>
      <w:bookmarkStart w:colFirst="0" w:colLast="0" w:name="_heading=h.1gf8i83" w:id="39"/>
      <w:bookmarkEnd w:id="39"/>
      <w:r w:rsidDel="00000000" w:rsidR="00000000" w:rsidRPr="00000000">
        <w:rPr>
          <w:rFonts w:ascii="Gill Sans" w:cs="Gill Sans" w:eastAsia="Gill Sans" w:hAnsi="Gill Sans"/>
          <w:color w:val="2d74b5"/>
          <w:highlight w:val="white"/>
          <w:rtl w:val="0"/>
        </w:rPr>
        <w:t xml:space="preserve">Project Milestones</w:t>
      </w:r>
      <w:r w:rsidDel="00000000" w:rsidR="00000000" w:rsidRPr="00000000">
        <w:rPr>
          <w:rtl w:val="0"/>
        </w:rPr>
      </w:r>
    </w:p>
    <w:p w:rsidR="00000000" w:rsidDel="00000000" w:rsidP="00000000" w:rsidRDefault="00000000" w:rsidRPr="00000000" w14:paraId="000002C4">
      <w:pPr>
        <w:pBdr>
          <w:top w:space="0" w:sz="0" w:val="nil"/>
          <w:left w:space="0" w:sz="0" w:val="nil"/>
          <w:bottom w:space="0" w:sz="0" w:val="nil"/>
          <w:right w:space="0" w:sz="0" w:val="nil"/>
          <w:between w:space="0" w:sz="0" w:val="nil"/>
        </w:pBdr>
        <w:spacing w:before="170" w:line="360" w:lineRule="auto"/>
        <w:ind w:left="1134" w:right="714" w:firstLine="0"/>
        <w:jc w:val="both"/>
        <w:rPr>
          <w:rFonts w:ascii="Gill Sans" w:cs="Gill Sans" w:eastAsia="Gill Sans" w:hAnsi="Gill Sans"/>
          <w:color w:val="000000"/>
          <w:sz w:val="25"/>
          <w:szCs w:val="25"/>
          <w:highlight w:val="white"/>
        </w:rPr>
      </w:pPr>
      <w:r w:rsidDel="00000000" w:rsidR="00000000" w:rsidRPr="00000000">
        <w:rPr>
          <w:rFonts w:ascii="Gill Sans" w:cs="Gill Sans" w:eastAsia="Gill Sans" w:hAnsi="Gill Sans"/>
          <w:color w:val="252525"/>
          <w:highlight w:val="white"/>
          <w:rtl w:val="0"/>
        </w:rPr>
        <w:t xml:space="preserve">Based on the project work-plan there are ten milestones within the project which instantly have sub parts. The 10 milestones are listed below:</w:t>
      </w:r>
      <w:r w:rsidDel="00000000" w:rsidR="00000000" w:rsidRPr="00000000">
        <w:rPr>
          <w:rtl w:val="0"/>
        </w:rPr>
      </w:r>
    </w:p>
    <w:p w:rsidR="00000000" w:rsidDel="00000000" w:rsidP="00000000" w:rsidRDefault="00000000" w:rsidRPr="00000000" w14:paraId="000002C5">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project scope</w:t>
      </w:r>
    </w:p>
    <w:p w:rsidR="00000000" w:rsidDel="00000000" w:rsidP="00000000" w:rsidRDefault="00000000" w:rsidRPr="00000000" w14:paraId="000002C6">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software requirement analysis</w:t>
      </w:r>
    </w:p>
    <w:p w:rsidR="00000000" w:rsidDel="00000000" w:rsidP="00000000" w:rsidRDefault="00000000" w:rsidRPr="00000000" w14:paraId="000002C7">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software design</w:t>
      </w:r>
    </w:p>
    <w:p w:rsidR="00000000" w:rsidDel="00000000" w:rsidP="00000000" w:rsidRDefault="00000000" w:rsidRPr="00000000" w14:paraId="000002C8">
      <w:pPr>
        <w:keepNext w:val="0"/>
        <w:keepLines w:val="0"/>
        <w:widowControl w:val="0"/>
        <w:numPr>
          <w:ilvl w:val="1"/>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228" w:right="0" w:hanging="36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Architecture design</w:t>
      </w:r>
    </w:p>
    <w:p w:rsidR="00000000" w:rsidDel="00000000" w:rsidP="00000000" w:rsidRDefault="00000000" w:rsidRPr="00000000" w14:paraId="000002C9">
      <w:pPr>
        <w:keepNext w:val="0"/>
        <w:keepLines w:val="0"/>
        <w:widowControl w:val="0"/>
        <w:numPr>
          <w:ilvl w:val="1"/>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228" w:right="0" w:hanging="36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oftware design</w:t>
      </w:r>
    </w:p>
    <w:p w:rsidR="00000000" w:rsidDel="00000000" w:rsidP="00000000" w:rsidRDefault="00000000" w:rsidRPr="00000000" w14:paraId="000002CA">
      <w:pPr>
        <w:keepNext w:val="0"/>
        <w:keepLines w:val="0"/>
        <w:widowControl w:val="0"/>
        <w:numPr>
          <w:ilvl w:val="1"/>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228" w:right="0" w:hanging="36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Database design</w:t>
      </w:r>
    </w:p>
    <w:p w:rsidR="00000000" w:rsidDel="00000000" w:rsidP="00000000" w:rsidRDefault="00000000" w:rsidRPr="00000000" w14:paraId="000002CB">
      <w:pPr>
        <w:keepNext w:val="0"/>
        <w:keepLines w:val="0"/>
        <w:widowControl w:val="0"/>
        <w:numPr>
          <w:ilvl w:val="1"/>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228" w:right="0" w:hanging="36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backend/data structure</w:t>
      </w:r>
    </w:p>
    <w:p w:rsidR="00000000" w:rsidDel="00000000" w:rsidP="00000000" w:rsidRDefault="00000000" w:rsidRPr="00000000" w14:paraId="000002CC">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software configuration, development and prototype</w:t>
      </w:r>
    </w:p>
    <w:p w:rsidR="00000000" w:rsidDel="00000000" w:rsidP="00000000" w:rsidRDefault="00000000" w:rsidRPr="00000000" w14:paraId="000002CD">
      <w:pPr>
        <w:keepNext w:val="0"/>
        <w:keepLines w:val="0"/>
        <w:widowControl w:val="0"/>
        <w:numPr>
          <w:ilvl w:val="1"/>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228" w:right="0" w:hanging="36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Interface/ GUI development</w:t>
      </w:r>
    </w:p>
    <w:p w:rsidR="00000000" w:rsidDel="00000000" w:rsidP="00000000" w:rsidRDefault="00000000" w:rsidRPr="00000000" w14:paraId="000002CE">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software test</w:t>
      </w:r>
    </w:p>
    <w:p w:rsidR="00000000" w:rsidDel="00000000" w:rsidP="00000000" w:rsidRDefault="00000000" w:rsidRPr="00000000" w14:paraId="000002CF">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training plan and training</w:t>
      </w:r>
    </w:p>
    <w:p w:rsidR="00000000" w:rsidDel="00000000" w:rsidP="00000000" w:rsidRDefault="00000000" w:rsidRPr="00000000" w14:paraId="000002D0">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ompletion of documentation</w:t>
      </w:r>
    </w:p>
    <w:p w:rsidR="00000000" w:rsidDel="00000000" w:rsidP="00000000" w:rsidRDefault="00000000" w:rsidRPr="00000000" w14:paraId="000002D1">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ystem Pilot</w:t>
      </w:r>
    </w:p>
    <w:p w:rsidR="00000000" w:rsidDel="00000000" w:rsidP="00000000" w:rsidRDefault="00000000" w:rsidRPr="00000000" w14:paraId="000002D2">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ystem go-live</w:t>
      </w:r>
    </w:p>
    <w:p w:rsidR="00000000" w:rsidDel="00000000" w:rsidP="00000000" w:rsidRDefault="00000000" w:rsidRPr="00000000" w14:paraId="000002D3">
      <w:pPr>
        <w:keepNext w:val="0"/>
        <w:keepLines w:val="0"/>
        <w:widowControl w:val="0"/>
        <w:numPr>
          <w:ilvl w:val="0"/>
          <w:numId w:val="1"/>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Post Implementation </w:t>
      </w:r>
      <w:r w:rsidDel="00000000" w:rsidR="00000000" w:rsidRPr="00000000">
        <w:rPr>
          <w:rtl w:val="0"/>
        </w:rPr>
      </w:r>
    </w:p>
    <w:p w:rsidR="00000000" w:rsidDel="00000000" w:rsidP="00000000" w:rsidRDefault="00000000" w:rsidRPr="00000000" w14:paraId="000002D4">
      <w:pPr>
        <w:pStyle w:val="Heading2"/>
        <w:numPr>
          <w:ilvl w:val="1"/>
          <w:numId w:val="11"/>
        </w:numPr>
        <w:tabs>
          <w:tab w:val="left" w:pos="1681"/>
        </w:tabs>
        <w:spacing w:before="196" w:line="360" w:lineRule="auto"/>
        <w:ind w:left="1170" w:hanging="720"/>
        <w:jc w:val="both"/>
        <w:rPr>
          <w:rFonts w:ascii="Gill Sans" w:cs="Gill Sans" w:eastAsia="Gill Sans" w:hAnsi="Gill Sans"/>
        </w:rPr>
      </w:pPr>
      <w:bookmarkStart w:colFirst="0" w:colLast="0" w:name="_heading=h.40ew0vw" w:id="40"/>
      <w:bookmarkEnd w:id="40"/>
      <w:r w:rsidDel="00000000" w:rsidR="00000000" w:rsidRPr="00000000">
        <w:rPr>
          <w:rFonts w:ascii="Gill Sans" w:cs="Gill Sans" w:eastAsia="Gill Sans" w:hAnsi="Gill Sans"/>
          <w:color w:val="2d74b5"/>
          <w:rtl w:val="0"/>
        </w:rPr>
        <w:t xml:space="preserve"> Approval Process</w:t>
      </w:r>
      <w:r w:rsidDel="00000000" w:rsidR="00000000" w:rsidRPr="00000000">
        <w:rPr>
          <w:rtl w:val="0"/>
        </w:rPr>
      </w:r>
    </w:p>
    <w:p w:rsidR="00000000" w:rsidDel="00000000" w:rsidP="00000000" w:rsidRDefault="00000000" w:rsidRPr="00000000" w14:paraId="000002D5">
      <w:pPr>
        <w:pBdr>
          <w:top w:space="0" w:sz="0" w:val="nil"/>
          <w:left w:space="0" w:sz="0" w:val="nil"/>
          <w:bottom w:space="0" w:sz="0" w:val="nil"/>
          <w:right w:space="0" w:sz="0" w:val="nil"/>
          <w:between w:space="0" w:sz="0" w:val="nil"/>
        </w:pBdr>
        <w:spacing w:before="172" w:line="360" w:lineRule="auto"/>
        <w:ind w:left="1134"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approval process is dependent on the ACAA senior management and end-users. Before the system goes into the approval process, the ACAES development team will check the system against ACAA requirements. In case any requirements are not reflected in the design or development, the requirement will be rescheduled. Every step and progress will be shared with the ACAA, Tt and USAID for their comments. The approval process shall include: 1. System check against requirements, 2. System performance check, 3. System quality control against best technical practices and against non-functional requirements. Performance and data security will play a prominent role in the evaluation process.</w:t>
      </w:r>
      <w:r w:rsidDel="00000000" w:rsidR="00000000" w:rsidRPr="00000000">
        <w:rPr>
          <w:rtl w:val="0"/>
        </w:rPr>
      </w:r>
    </w:p>
    <w:p w:rsidR="00000000" w:rsidDel="00000000" w:rsidP="00000000" w:rsidRDefault="00000000" w:rsidRPr="00000000" w14:paraId="000002D6">
      <w:pPr>
        <w:pBdr>
          <w:top w:space="0" w:sz="0" w:val="nil"/>
          <w:left w:space="0" w:sz="0" w:val="nil"/>
          <w:bottom w:space="0" w:sz="0" w:val="nil"/>
          <w:right w:space="0" w:sz="0" w:val="nil"/>
          <w:between w:space="0" w:sz="0" w:val="nil"/>
        </w:pBdr>
        <w:spacing w:before="2" w:line="360" w:lineRule="auto"/>
        <w:ind w:left="1134"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2D7">
      <w:pPr>
        <w:pBdr>
          <w:top w:space="0" w:sz="0" w:val="nil"/>
          <w:left w:space="0" w:sz="0" w:val="nil"/>
          <w:bottom w:space="0" w:sz="0" w:val="nil"/>
          <w:right w:space="0" w:sz="0" w:val="nil"/>
          <w:between w:space="0" w:sz="0" w:val="nil"/>
        </w:pBdr>
        <w:spacing w:before="1" w:line="360" w:lineRule="auto"/>
        <w:ind w:left="1134" w:right="716" w:firstLine="0"/>
        <w:jc w:val="both"/>
        <w:rPr>
          <w:rFonts w:ascii="Gill Sans" w:cs="Gill Sans" w:eastAsia="Gill Sans" w:hAnsi="Gill Sans"/>
          <w:color w:val="000000"/>
        </w:rPr>
        <w:sectPr>
          <w:footerReference r:id="rId32" w:type="default"/>
          <w:type w:val="nextPage"/>
          <w:pgSz w:h="15840" w:w="12240" w:orient="portrait"/>
          <w:pgMar w:bottom="1200" w:top="1360" w:left="840" w:right="720" w:header="0" w:footer="1004"/>
        </w:sectPr>
      </w:pPr>
      <w:r w:rsidDel="00000000" w:rsidR="00000000" w:rsidRPr="00000000">
        <w:rPr>
          <w:rFonts w:ascii="Gill Sans" w:cs="Gill Sans" w:eastAsia="Gill Sans" w:hAnsi="Gill Sans"/>
          <w:color w:val="252525"/>
          <w:rtl w:val="0"/>
        </w:rPr>
        <w:t xml:space="preserve">Once the system passes the approval process, the ACAA, Tt and USAID will make the final decision when to release the system into the production environment.</w:t>
      </w:r>
      <w:r w:rsidDel="00000000" w:rsidR="00000000" w:rsidRPr="00000000">
        <w:rPr>
          <w:rtl w:val="0"/>
        </w:rPr>
      </w:r>
    </w:p>
    <w:p w:rsidR="00000000" w:rsidDel="00000000" w:rsidP="00000000" w:rsidRDefault="00000000" w:rsidRPr="00000000" w14:paraId="000002D8">
      <w:pPr>
        <w:pStyle w:val="Heading1"/>
        <w:keepNext w:val="0"/>
        <w:keepLines w:val="0"/>
        <w:numPr>
          <w:ilvl w:val="0"/>
          <w:numId w:val="11"/>
        </w:numPr>
        <w:pBdr>
          <w:bottom w:color="000000" w:space="1" w:sz="6" w:val="single"/>
        </w:pBdr>
        <w:tabs>
          <w:tab w:val="left" w:pos="709"/>
        </w:tabs>
        <w:spacing w:before="0" w:line="360" w:lineRule="auto"/>
        <w:ind w:left="810" w:hanging="360"/>
        <w:jc w:val="both"/>
        <w:rPr>
          <w:rFonts w:ascii="Gill Sans" w:cs="Gill Sans" w:eastAsia="Gill Sans" w:hAnsi="Gill Sans"/>
          <w:color w:val="2d74b5"/>
        </w:rPr>
      </w:pPr>
      <w:bookmarkStart w:colFirst="0" w:colLast="0" w:name="_heading=h.2fk6b3p" w:id="41"/>
      <w:bookmarkEnd w:id="41"/>
      <w:r w:rsidDel="00000000" w:rsidR="00000000" w:rsidRPr="00000000">
        <w:rPr>
          <w:rFonts w:ascii="Gill Sans" w:cs="Gill Sans" w:eastAsia="Gill Sans" w:hAnsi="Gill Sans"/>
          <w:color w:val="2d74b5"/>
          <w:rtl w:val="0"/>
        </w:rPr>
        <w:t xml:space="preserve">Data Conversion / Data Migration</w:t>
      </w:r>
    </w:p>
    <w:p w:rsidR="00000000" w:rsidDel="00000000" w:rsidP="00000000" w:rsidRDefault="00000000" w:rsidRPr="00000000" w14:paraId="000002D9">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2DA">
      <w:pPr>
        <w:pBdr>
          <w:top w:space="0" w:sz="0" w:val="nil"/>
          <w:left w:space="0" w:sz="0" w:val="nil"/>
          <w:bottom w:space="0" w:sz="0" w:val="nil"/>
          <w:right w:space="0" w:sz="0" w:val="nil"/>
          <w:between w:space="0" w:sz="0" w:val="nil"/>
        </w:pBdr>
        <w:spacing w:before="56" w:line="360" w:lineRule="auto"/>
        <w:ind w:left="567"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Data migration from any old ACAA database (if it exists) to the new ACAES database. A thorough study of ACAA shows that there is no proper database and the existing databases are excel sheets that have structure problems. Design rules for database structure are violated (</w:t>
      </w:r>
      <w:r w:rsidDel="00000000" w:rsidR="00000000" w:rsidRPr="00000000">
        <w:rPr>
          <w:rFonts w:ascii="Gill Sans" w:cs="Gill Sans" w:eastAsia="Gill Sans" w:hAnsi="Gill Sans"/>
          <w:color w:val="252525"/>
          <w:highlight w:val="white"/>
          <w:rtl w:val="0"/>
        </w:rPr>
        <w:t xml:space="preserve">data redundancy, no-relationship, non-unique primary key</w:t>
      </w:r>
      <w:r w:rsidDel="00000000" w:rsidR="00000000" w:rsidRPr="00000000">
        <w:rPr>
          <w:rFonts w:ascii="Gill Sans" w:cs="Gill Sans" w:eastAsia="Gill Sans" w:hAnsi="Gill Sans"/>
          <w:color w:val="252525"/>
          <w:rtl w:val="0"/>
        </w:rPr>
        <w:t xml:space="preserve">). To start with data migration to new data structure the following steps will be applied:</w:t>
      </w:r>
      <w:r w:rsidDel="00000000" w:rsidR="00000000" w:rsidRPr="00000000">
        <w:rPr>
          <w:rtl w:val="0"/>
        </w:rPr>
      </w:r>
    </w:p>
    <w:p w:rsidR="00000000" w:rsidDel="00000000" w:rsidP="00000000" w:rsidRDefault="00000000" w:rsidRPr="00000000" w14:paraId="000002DB">
      <w:pPr>
        <w:pBdr>
          <w:top w:space="0" w:sz="0" w:val="nil"/>
          <w:left w:space="0" w:sz="0" w:val="nil"/>
          <w:bottom w:space="0" w:sz="0" w:val="nil"/>
          <w:right w:space="0" w:sz="0" w:val="nil"/>
          <w:between w:space="0" w:sz="0" w:val="nil"/>
        </w:pBdr>
        <w:spacing w:before="1" w:line="360" w:lineRule="auto"/>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2DC">
      <w:pPr>
        <w:numPr>
          <w:ilvl w:val="0"/>
          <w:numId w:val="20"/>
        </w:numPr>
        <w:pBdr>
          <w:top w:space="0" w:sz="0" w:val="nil"/>
          <w:left w:space="0" w:sz="0" w:val="nil"/>
          <w:bottom w:space="0" w:sz="0" w:val="nil"/>
          <w:right w:space="0" w:sz="0" w:val="nil"/>
          <w:between w:space="0" w:sz="0" w:val="nil"/>
        </w:pBdr>
        <w:tabs>
          <w:tab w:val="left" w:pos="1418"/>
        </w:tabs>
        <w:spacing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oving records to a temporary database and breakdown into data and files</w:t>
      </w:r>
      <w:r w:rsidDel="00000000" w:rsidR="00000000" w:rsidRPr="00000000">
        <w:rPr>
          <w:rtl w:val="0"/>
        </w:rPr>
      </w:r>
    </w:p>
    <w:p w:rsidR="00000000" w:rsidDel="00000000" w:rsidP="00000000" w:rsidRDefault="00000000" w:rsidRPr="00000000" w14:paraId="000002DD">
      <w:pPr>
        <w:numPr>
          <w:ilvl w:val="0"/>
          <w:numId w:val="20"/>
        </w:numPr>
        <w:pBdr>
          <w:top w:space="0" w:sz="0" w:val="nil"/>
          <w:left w:space="0" w:sz="0" w:val="nil"/>
          <w:bottom w:space="0" w:sz="0" w:val="nil"/>
          <w:right w:space="0" w:sz="0" w:val="nil"/>
          <w:between w:space="0" w:sz="0" w:val="nil"/>
        </w:pBdr>
        <w:tabs>
          <w:tab w:val="left" w:pos="1418"/>
        </w:tabs>
        <w:spacing w:before="121"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Analysis of the temporary data and mapping into new data structure</w:t>
      </w:r>
      <w:r w:rsidDel="00000000" w:rsidR="00000000" w:rsidRPr="00000000">
        <w:rPr>
          <w:rtl w:val="0"/>
        </w:rPr>
      </w:r>
    </w:p>
    <w:p w:rsidR="00000000" w:rsidDel="00000000" w:rsidP="00000000" w:rsidRDefault="00000000" w:rsidRPr="00000000" w14:paraId="000002DE">
      <w:pPr>
        <w:numPr>
          <w:ilvl w:val="0"/>
          <w:numId w:val="20"/>
        </w:numPr>
        <w:pBdr>
          <w:top w:space="0" w:sz="0" w:val="nil"/>
          <w:left w:space="0" w:sz="0" w:val="nil"/>
          <w:bottom w:space="0" w:sz="0" w:val="nil"/>
          <w:right w:space="0" w:sz="0" w:val="nil"/>
          <w:between w:space="0" w:sz="0" w:val="nil"/>
        </w:pBdr>
        <w:tabs>
          <w:tab w:val="left" w:pos="1418"/>
        </w:tabs>
        <w:spacing w:before="120"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Upgrade of data quality by removing duplicates and building list tables</w:t>
      </w:r>
      <w:r w:rsidDel="00000000" w:rsidR="00000000" w:rsidRPr="00000000">
        <w:rPr>
          <w:rtl w:val="0"/>
        </w:rPr>
      </w:r>
    </w:p>
    <w:p w:rsidR="00000000" w:rsidDel="00000000" w:rsidP="00000000" w:rsidRDefault="00000000" w:rsidRPr="00000000" w14:paraId="000002DF">
      <w:pPr>
        <w:numPr>
          <w:ilvl w:val="0"/>
          <w:numId w:val="20"/>
        </w:numPr>
        <w:pBdr>
          <w:top w:space="0" w:sz="0" w:val="nil"/>
          <w:left w:space="0" w:sz="0" w:val="nil"/>
          <w:bottom w:space="0" w:sz="0" w:val="nil"/>
          <w:right w:space="0" w:sz="0" w:val="nil"/>
          <w:between w:space="0" w:sz="0" w:val="nil"/>
        </w:pBdr>
        <w:tabs>
          <w:tab w:val="left" w:pos="1418"/>
        </w:tabs>
        <w:spacing w:before="121"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Build relationships with main data and list tables</w:t>
      </w:r>
      <w:r w:rsidDel="00000000" w:rsidR="00000000" w:rsidRPr="00000000">
        <w:rPr>
          <w:rtl w:val="0"/>
        </w:rPr>
      </w:r>
    </w:p>
    <w:p w:rsidR="00000000" w:rsidDel="00000000" w:rsidP="00000000" w:rsidRDefault="00000000" w:rsidRPr="00000000" w14:paraId="000002E0">
      <w:pPr>
        <w:numPr>
          <w:ilvl w:val="0"/>
          <w:numId w:val="20"/>
        </w:numPr>
        <w:pBdr>
          <w:top w:space="0" w:sz="0" w:val="nil"/>
          <w:left w:space="0" w:sz="0" w:val="nil"/>
          <w:bottom w:space="0" w:sz="0" w:val="nil"/>
          <w:right w:space="0" w:sz="0" w:val="nil"/>
          <w:between w:space="0" w:sz="0" w:val="nil"/>
        </w:pBdr>
        <w:tabs>
          <w:tab w:val="left" w:pos="1418"/>
        </w:tabs>
        <w:spacing w:before="120"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igration of the complete data to the new data structure</w:t>
      </w:r>
      <w:r w:rsidDel="00000000" w:rsidR="00000000" w:rsidRPr="00000000">
        <w:rPr>
          <w:rtl w:val="0"/>
        </w:rPr>
      </w:r>
    </w:p>
    <w:p w:rsidR="00000000" w:rsidDel="00000000" w:rsidP="00000000" w:rsidRDefault="00000000" w:rsidRPr="00000000" w14:paraId="000002E1">
      <w:pPr>
        <w:numPr>
          <w:ilvl w:val="0"/>
          <w:numId w:val="20"/>
        </w:numPr>
        <w:pBdr>
          <w:top w:space="0" w:sz="0" w:val="nil"/>
          <w:left w:space="0" w:sz="0" w:val="nil"/>
          <w:bottom w:space="0" w:sz="0" w:val="nil"/>
          <w:right w:space="0" w:sz="0" w:val="nil"/>
          <w:between w:space="0" w:sz="0" w:val="nil"/>
        </w:pBdr>
        <w:tabs>
          <w:tab w:val="left" w:pos="1418"/>
        </w:tabs>
        <w:spacing w:before="120" w:line="360" w:lineRule="auto"/>
        <w:ind w:left="240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Analysis of the temporary structure regarding files, removing duplicates and storing in the file system with reference in the database</w:t>
      </w:r>
      <w:r w:rsidDel="00000000" w:rsidR="00000000" w:rsidRPr="00000000">
        <w:rPr>
          <w:rtl w:val="0"/>
        </w:rPr>
      </w:r>
    </w:p>
    <w:p w:rsidR="00000000" w:rsidDel="00000000" w:rsidP="00000000" w:rsidRDefault="00000000" w:rsidRPr="00000000" w14:paraId="000002E2">
      <w:pPr>
        <w:spacing w:before="20" w:line="360" w:lineRule="auto"/>
        <w:jc w:val="center"/>
        <w:rPr>
          <w:rFonts w:ascii="Gill Sans" w:cs="Gill Sans" w:eastAsia="Gill Sans" w:hAnsi="Gill Sans"/>
          <w:b w:val="1"/>
        </w:rPr>
      </w:pPr>
      <w:r w:rsidDel="00000000" w:rsidR="00000000" w:rsidRPr="00000000">
        <w:rPr>
          <w:rtl w:val="0"/>
        </w:rPr>
      </w:r>
    </w:p>
    <w:p w:rsidR="00000000" w:rsidDel="00000000" w:rsidP="00000000" w:rsidRDefault="00000000" w:rsidRPr="00000000" w14:paraId="000002E3">
      <w:pPr>
        <w:spacing w:before="20" w:line="360" w:lineRule="auto"/>
        <w:jc w:val="center"/>
        <w:rPr>
          <w:rFonts w:ascii="Gill Sans" w:cs="Gill Sans" w:eastAsia="Gill Sans" w:hAnsi="Gill Sans"/>
          <w:b w:val="1"/>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505200</wp:posOffset>
                </wp:positionH>
                <wp:positionV relativeFrom="paragraph">
                  <wp:posOffset>13031</wp:posOffset>
                </wp:positionV>
                <wp:extent cx="3132715" cy="3694444"/>
                <wp:effectExtent b="0" l="0" r="0" t="0"/>
                <wp:wrapSquare wrapText="bothSides" distB="0" distT="0" distL="114300" distR="114300"/>
                <wp:docPr id="444" name=""/>
                <a:graphic>
                  <a:graphicData uri="http://schemas.microsoft.com/office/word/2010/wordprocessingGroup">
                    <wpg:wgp>
                      <wpg:cNvGrpSpPr/>
                      <wpg:grpSpPr>
                        <a:xfrm>
                          <a:off x="3640390" y="1764828"/>
                          <a:ext cx="3132715" cy="3694444"/>
                          <a:chOff x="3640390" y="1764828"/>
                          <a:chExt cx="3411220" cy="4030345"/>
                        </a:xfrm>
                      </wpg:grpSpPr>
                      <wpg:grpSp>
                        <wpg:cNvGrpSpPr/>
                        <wpg:grpSpPr>
                          <a:xfrm>
                            <a:off x="3640390" y="1764828"/>
                            <a:ext cx="3411220" cy="4030345"/>
                            <a:chOff x="5" y="5"/>
                            <a:chExt cx="5372" cy="6347"/>
                          </a:xfrm>
                        </wpg:grpSpPr>
                        <wps:wsp>
                          <wps:cNvSpPr/>
                          <wps:cNvPr id="3" name="Shape 3"/>
                          <wps:spPr>
                            <a:xfrm>
                              <a:off x="5" y="5"/>
                              <a:ext cx="5350" cy="63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pic:pic>
                          <pic:nvPicPr>
                            <pic:cNvPr id="4" name="Shape 4"/>
                            <pic:cNvPicPr preferRelativeResize="0"/>
                          </pic:nvPicPr>
                          <pic:blipFill rotWithShape="1">
                            <a:blip r:embed="rId33">
                              <a:alphaModFix/>
                            </a:blip>
                            <a:srcRect b="0" l="0" r="0" t="0"/>
                            <a:stretch/>
                          </pic:blipFill>
                          <pic:spPr>
                            <a:xfrm>
                              <a:off x="2768" y="5"/>
                              <a:ext cx="756" cy="227"/>
                            </a:xfrm>
                            <a:prstGeom prst="rect">
                              <a:avLst/>
                            </a:prstGeom>
                            <a:noFill/>
                            <a:ln>
                              <a:noFill/>
                            </a:ln>
                          </pic:spPr>
                        </pic:pic>
                        <wps:wsp>
                          <wps:cNvSpPr/>
                          <wps:cNvPr id="5" name="Shape 5"/>
                          <wps:spPr>
                            <a:xfrm>
                              <a:off x="2768" y="5"/>
                              <a:ext cx="756" cy="227"/>
                            </a:xfrm>
                            <a:custGeom>
                              <a:rect b="b" l="l" r="r" t="t"/>
                              <a:pathLst>
                                <a:path extrusionOk="0" h="227" w="756">
                                  <a:moveTo>
                                    <a:pt x="113" y="227"/>
                                  </a:moveTo>
                                  <a:lnTo>
                                    <a:pt x="642" y="227"/>
                                  </a:lnTo>
                                  <a:lnTo>
                                    <a:pt x="686" y="218"/>
                                  </a:lnTo>
                                  <a:lnTo>
                                    <a:pt x="722" y="193"/>
                                  </a:lnTo>
                                  <a:lnTo>
                                    <a:pt x="747" y="157"/>
                                  </a:lnTo>
                                  <a:lnTo>
                                    <a:pt x="756" y="113"/>
                                  </a:lnTo>
                                  <a:lnTo>
                                    <a:pt x="747" y="69"/>
                                  </a:lnTo>
                                  <a:lnTo>
                                    <a:pt x="722" y="33"/>
                                  </a:lnTo>
                                  <a:lnTo>
                                    <a:pt x="686" y="9"/>
                                  </a:lnTo>
                                  <a:lnTo>
                                    <a:pt x="642" y="0"/>
                                  </a:lnTo>
                                  <a:lnTo>
                                    <a:pt x="113" y="0"/>
                                  </a:lnTo>
                                  <a:lnTo>
                                    <a:pt x="69" y="9"/>
                                  </a:lnTo>
                                  <a:lnTo>
                                    <a:pt x="33" y="33"/>
                                  </a:lnTo>
                                  <a:lnTo>
                                    <a:pt x="9" y="69"/>
                                  </a:lnTo>
                                  <a:lnTo>
                                    <a:pt x="0" y="113"/>
                                  </a:lnTo>
                                  <a:lnTo>
                                    <a:pt x="9" y="157"/>
                                  </a:lnTo>
                                  <a:lnTo>
                                    <a:pt x="33" y="193"/>
                                  </a:lnTo>
                                  <a:lnTo>
                                    <a:pt x="69" y="218"/>
                                  </a:lnTo>
                                  <a:lnTo>
                                    <a:pt x="113" y="227"/>
                                  </a:lnTo>
                                  <a:close/>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pic:pic>
                          <pic:nvPicPr>
                            <pic:cNvPr id="6" name="Shape 6"/>
                            <pic:cNvPicPr preferRelativeResize="0"/>
                          </pic:nvPicPr>
                          <pic:blipFill rotWithShape="1">
                            <a:blip r:embed="rId34">
                              <a:alphaModFix/>
                            </a:blip>
                            <a:srcRect b="0" l="0" r="0" t="0"/>
                            <a:stretch/>
                          </pic:blipFill>
                          <pic:spPr>
                            <a:xfrm>
                              <a:off x="4493" y="907"/>
                              <a:ext cx="737" cy="440"/>
                            </a:xfrm>
                            <a:prstGeom prst="rect">
                              <a:avLst/>
                            </a:prstGeom>
                            <a:noFill/>
                            <a:ln>
                              <a:noFill/>
                            </a:ln>
                          </pic:spPr>
                        </pic:pic>
                        <wps:wsp>
                          <wps:cNvSpPr/>
                          <wps:cNvPr id="7" name="Shape 7"/>
                          <wps:spPr>
                            <a:xfrm>
                              <a:off x="4493" y="907"/>
                              <a:ext cx="737" cy="440"/>
                            </a:xfrm>
                            <a:custGeom>
                              <a:rect b="b" l="l" r="r" t="t"/>
                              <a:pathLst>
                                <a:path extrusionOk="0" h="440" w="737">
                                  <a:moveTo>
                                    <a:pt x="0" y="386"/>
                                  </a:moveTo>
                                  <a:lnTo>
                                    <a:pt x="0" y="0"/>
                                  </a:lnTo>
                                  <a:lnTo>
                                    <a:pt x="737" y="0"/>
                                  </a:lnTo>
                                  <a:lnTo>
                                    <a:pt x="737" y="386"/>
                                  </a:lnTo>
                                  <a:lnTo>
                                    <a:pt x="666" y="351"/>
                                  </a:lnTo>
                                  <a:lnTo>
                                    <a:pt x="591" y="333"/>
                                  </a:lnTo>
                                  <a:lnTo>
                                    <a:pt x="514" y="333"/>
                                  </a:lnTo>
                                  <a:lnTo>
                                    <a:pt x="439" y="351"/>
                                  </a:lnTo>
                                  <a:lnTo>
                                    <a:pt x="369" y="386"/>
                                  </a:lnTo>
                                  <a:lnTo>
                                    <a:pt x="298" y="421"/>
                                  </a:lnTo>
                                  <a:lnTo>
                                    <a:pt x="223" y="439"/>
                                  </a:lnTo>
                                  <a:lnTo>
                                    <a:pt x="146" y="439"/>
                                  </a:lnTo>
                                  <a:lnTo>
                                    <a:pt x="71" y="421"/>
                                  </a:lnTo>
                                  <a:lnTo>
                                    <a:pt x="0" y="386"/>
                                  </a:lnTo>
                                  <a:close/>
                                </a:path>
                              </a:pathLst>
                            </a:custGeom>
                            <a:noFill/>
                            <a:ln cap="flat" cmpd="sng" w="9525">
                              <a:solidFill>
                                <a:srgbClr val="B8B16C"/>
                              </a:solidFill>
                              <a:prstDash val="solid"/>
                              <a:round/>
                              <a:headEnd len="sm" w="sm" type="none"/>
                              <a:tailEnd len="sm" w="sm" type="none"/>
                            </a:ln>
                          </wps:spPr>
                          <wps:bodyPr anchorCtr="0" anchor="ctr" bIns="91425" lIns="91425" spcFirstLastPara="1" rIns="91425" wrap="square" tIns="91425">
                            <a:noAutofit/>
                          </wps:bodyPr>
                        </wps:wsp>
                        <pic:pic>
                          <pic:nvPicPr>
                            <pic:cNvPr id="8" name="Shape 8"/>
                            <pic:cNvPicPr preferRelativeResize="0"/>
                          </pic:nvPicPr>
                          <pic:blipFill rotWithShape="1">
                            <a:blip r:embed="rId35">
                              <a:alphaModFix/>
                            </a:blip>
                            <a:srcRect b="0" l="0" r="0" t="0"/>
                            <a:stretch/>
                          </pic:blipFill>
                          <pic:spPr>
                            <a:xfrm>
                              <a:off x="4567" y="981"/>
                              <a:ext cx="737" cy="440"/>
                            </a:xfrm>
                            <a:prstGeom prst="rect">
                              <a:avLst/>
                            </a:prstGeom>
                            <a:noFill/>
                            <a:ln>
                              <a:noFill/>
                            </a:ln>
                          </pic:spPr>
                        </pic:pic>
                        <wps:wsp>
                          <wps:cNvSpPr/>
                          <wps:cNvPr id="9" name="Shape 9"/>
                          <wps:spPr>
                            <a:xfrm>
                              <a:off x="4567" y="981"/>
                              <a:ext cx="737" cy="440"/>
                            </a:xfrm>
                            <a:custGeom>
                              <a:rect b="b" l="l" r="r" t="t"/>
                              <a:pathLst>
                                <a:path extrusionOk="0" h="440" w="737">
                                  <a:moveTo>
                                    <a:pt x="0" y="387"/>
                                  </a:moveTo>
                                  <a:lnTo>
                                    <a:pt x="0" y="0"/>
                                  </a:lnTo>
                                  <a:lnTo>
                                    <a:pt x="736" y="0"/>
                                  </a:lnTo>
                                  <a:lnTo>
                                    <a:pt x="736" y="387"/>
                                  </a:lnTo>
                                  <a:lnTo>
                                    <a:pt x="666" y="351"/>
                                  </a:lnTo>
                                  <a:lnTo>
                                    <a:pt x="591" y="334"/>
                                  </a:lnTo>
                                  <a:lnTo>
                                    <a:pt x="514" y="334"/>
                                  </a:lnTo>
                                  <a:lnTo>
                                    <a:pt x="439" y="351"/>
                                  </a:lnTo>
                                  <a:lnTo>
                                    <a:pt x="368" y="387"/>
                                  </a:lnTo>
                                  <a:lnTo>
                                    <a:pt x="298" y="422"/>
                                  </a:lnTo>
                                  <a:lnTo>
                                    <a:pt x="223" y="440"/>
                                  </a:lnTo>
                                  <a:lnTo>
                                    <a:pt x="146" y="440"/>
                                  </a:lnTo>
                                  <a:lnTo>
                                    <a:pt x="71" y="422"/>
                                  </a:lnTo>
                                  <a:lnTo>
                                    <a:pt x="0" y="387"/>
                                  </a:lnTo>
                                  <a:close/>
                                </a:path>
                              </a:pathLst>
                            </a:custGeom>
                            <a:noFill/>
                            <a:ln cap="flat" cmpd="sng" w="9525">
                              <a:solidFill>
                                <a:srgbClr val="B8B16C"/>
                              </a:solidFill>
                              <a:prstDash val="solid"/>
                              <a:round/>
                              <a:headEnd len="sm" w="sm" type="none"/>
                              <a:tailEnd len="sm" w="sm" type="none"/>
                            </a:ln>
                          </wps:spPr>
                          <wps:bodyPr anchorCtr="0" anchor="ctr" bIns="91425" lIns="91425" spcFirstLastPara="1" rIns="91425" wrap="square" tIns="91425">
                            <a:noAutofit/>
                          </wps:bodyPr>
                        </wps:wsp>
                        <pic:pic>
                          <pic:nvPicPr>
                            <pic:cNvPr id="10" name="Shape 10"/>
                            <pic:cNvPicPr preferRelativeResize="0"/>
                          </pic:nvPicPr>
                          <pic:blipFill rotWithShape="1">
                            <a:blip r:embed="rId36">
                              <a:alphaModFix/>
                            </a:blip>
                            <a:srcRect b="0" l="0" r="0" t="0"/>
                            <a:stretch/>
                          </pic:blipFill>
                          <pic:spPr>
                            <a:xfrm>
                              <a:off x="4640" y="1054"/>
                              <a:ext cx="737" cy="440"/>
                            </a:xfrm>
                            <a:prstGeom prst="rect">
                              <a:avLst/>
                            </a:prstGeom>
                            <a:noFill/>
                            <a:ln>
                              <a:noFill/>
                            </a:ln>
                          </pic:spPr>
                        </pic:pic>
                        <wps:wsp>
                          <wps:cNvSpPr/>
                          <wps:cNvPr id="11" name="Shape 11"/>
                          <wps:spPr>
                            <a:xfrm>
                              <a:off x="4640" y="1054"/>
                              <a:ext cx="737" cy="440"/>
                            </a:xfrm>
                            <a:custGeom>
                              <a:rect b="b" l="l" r="r" t="t"/>
                              <a:pathLst>
                                <a:path extrusionOk="0" h="440" w="737">
                                  <a:moveTo>
                                    <a:pt x="0" y="386"/>
                                  </a:moveTo>
                                  <a:lnTo>
                                    <a:pt x="0" y="0"/>
                                  </a:lnTo>
                                  <a:lnTo>
                                    <a:pt x="736" y="0"/>
                                  </a:lnTo>
                                  <a:lnTo>
                                    <a:pt x="736" y="386"/>
                                  </a:lnTo>
                                  <a:lnTo>
                                    <a:pt x="665" y="351"/>
                                  </a:lnTo>
                                  <a:lnTo>
                                    <a:pt x="590" y="333"/>
                                  </a:lnTo>
                                  <a:lnTo>
                                    <a:pt x="513" y="333"/>
                                  </a:lnTo>
                                  <a:lnTo>
                                    <a:pt x="438" y="351"/>
                                  </a:lnTo>
                                  <a:lnTo>
                                    <a:pt x="368" y="386"/>
                                  </a:lnTo>
                                  <a:lnTo>
                                    <a:pt x="297" y="421"/>
                                  </a:lnTo>
                                  <a:lnTo>
                                    <a:pt x="222" y="439"/>
                                  </a:lnTo>
                                  <a:lnTo>
                                    <a:pt x="145" y="439"/>
                                  </a:lnTo>
                                  <a:lnTo>
                                    <a:pt x="70" y="421"/>
                                  </a:lnTo>
                                  <a:lnTo>
                                    <a:pt x="0" y="386"/>
                                  </a:lnTo>
                                  <a:close/>
                                </a:path>
                              </a:pathLst>
                            </a:custGeom>
                            <a:noFill/>
                            <a:ln cap="flat" cmpd="sng" w="9525">
                              <a:solidFill>
                                <a:srgbClr val="B8B16C"/>
                              </a:solidFill>
                              <a:prstDash val="solid"/>
                              <a:round/>
                              <a:headEnd len="sm" w="sm" type="none"/>
                              <a:tailEnd len="sm" w="sm" type="none"/>
                            </a:ln>
                          </wps:spPr>
                          <wps:bodyPr anchorCtr="0" anchor="ctr" bIns="91425" lIns="91425" spcFirstLastPara="1" rIns="91425" wrap="square" tIns="91425">
                            <a:noAutofit/>
                          </wps:bodyPr>
                        </wps:wsp>
                        <wps:wsp>
                          <wps:cNvSpPr/>
                          <wps:cNvPr id="12" name="Shape 12"/>
                          <wps:spPr>
                            <a:xfrm>
                              <a:off x="3146" y="231"/>
                              <a:ext cx="1715" cy="600"/>
                            </a:xfrm>
                            <a:custGeom>
                              <a:rect b="b" l="l" r="r" t="t"/>
                              <a:pathLst>
                                <a:path extrusionOk="0" h="600" w="1715">
                                  <a:moveTo>
                                    <a:pt x="0" y="0"/>
                                  </a:moveTo>
                                  <a:lnTo>
                                    <a:pt x="0" y="392"/>
                                  </a:lnTo>
                                  <a:lnTo>
                                    <a:pt x="1715" y="392"/>
                                  </a:lnTo>
                                  <a:lnTo>
                                    <a:pt x="1715" y="600"/>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13" name="Shape 13"/>
                          <wps:spPr>
                            <a:xfrm>
                              <a:off x="4817" y="820"/>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pic:pic>
                          <pic:nvPicPr>
                            <pic:cNvPr id="14" name="Shape 14"/>
                            <pic:cNvPicPr preferRelativeResize="0"/>
                          </pic:nvPicPr>
                          <pic:blipFill rotWithShape="1">
                            <a:blip r:embed="rId37">
                              <a:alphaModFix/>
                            </a:blip>
                            <a:srcRect b="0" l="0" r="0" t="0"/>
                            <a:stretch/>
                          </pic:blipFill>
                          <pic:spPr>
                            <a:xfrm>
                              <a:off x="1339" y="907"/>
                              <a:ext cx="591" cy="633"/>
                            </a:xfrm>
                            <a:prstGeom prst="rect">
                              <a:avLst/>
                            </a:prstGeom>
                            <a:noFill/>
                            <a:ln>
                              <a:noFill/>
                            </a:ln>
                          </pic:spPr>
                        </pic:pic>
                        <wps:wsp>
                          <wps:cNvSpPr/>
                          <wps:cNvPr id="15" name="Shape 15"/>
                          <wps:spPr>
                            <a:xfrm>
                              <a:off x="1339" y="907"/>
                              <a:ext cx="591" cy="633"/>
                            </a:xfrm>
                            <a:custGeom>
                              <a:rect b="b" l="l" r="r" t="t"/>
                              <a:pathLst>
                                <a:path extrusionOk="0" h="633" w="591">
                                  <a:moveTo>
                                    <a:pt x="0" y="59"/>
                                  </a:moveTo>
                                  <a:lnTo>
                                    <a:pt x="0" y="574"/>
                                  </a:lnTo>
                                  <a:lnTo>
                                    <a:pt x="23" y="597"/>
                                  </a:lnTo>
                                  <a:lnTo>
                                    <a:pt x="86" y="615"/>
                                  </a:lnTo>
                                  <a:lnTo>
                                    <a:pt x="180" y="628"/>
                                  </a:lnTo>
                                  <a:lnTo>
                                    <a:pt x="295" y="633"/>
                                  </a:lnTo>
                                  <a:lnTo>
                                    <a:pt x="409" y="628"/>
                                  </a:lnTo>
                                  <a:lnTo>
                                    <a:pt x="503" y="615"/>
                                  </a:lnTo>
                                  <a:lnTo>
                                    <a:pt x="567" y="597"/>
                                  </a:lnTo>
                                  <a:lnTo>
                                    <a:pt x="590" y="574"/>
                                  </a:lnTo>
                                  <a:lnTo>
                                    <a:pt x="590" y="59"/>
                                  </a:lnTo>
                                  <a:lnTo>
                                    <a:pt x="567" y="36"/>
                                  </a:lnTo>
                                  <a:lnTo>
                                    <a:pt x="503" y="17"/>
                                  </a:lnTo>
                                  <a:lnTo>
                                    <a:pt x="409" y="4"/>
                                  </a:lnTo>
                                  <a:lnTo>
                                    <a:pt x="295" y="0"/>
                                  </a:lnTo>
                                  <a:lnTo>
                                    <a:pt x="180" y="4"/>
                                  </a:lnTo>
                                  <a:lnTo>
                                    <a:pt x="86" y="17"/>
                                  </a:lnTo>
                                  <a:lnTo>
                                    <a:pt x="23" y="36"/>
                                  </a:lnTo>
                                  <a:lnTo>
                                    <a:pt x="0" y="59"/>
                                  </a:lnTo>
                                  <a:close/>
                                  <a:moveTo>
                                    <a:pt x="0" y="59"/>
                                  </a:moveTo>
                                  <a:lnTo>
                                    <a:pt x="23" y="82"/>
                                  </a:lnTo>
                                  <a:lnTo>
                                    <a:pt x="86" y="100"/>
                                  </a:lnTo>
                                  <a:lnTo>
                                    <a:pt x="180" y="113"/>
                                  </a:lnTo>
                                  <a:lnTo>
                                    <a:pt x="295" y="118"/>
                                  </a:lnTo>
                                  <a:lnTo>
                                    <a:pt x="409" y="113"/>
                                  </a:lnTo>
                                  <a:lnTo>
                                    <a:pt x="503" y="100"/>
                                  </a:lnTo>
                                  <a:lnTo>
                                    <a:pt x="567" y="82"/>
                                  </a:lnTo>
                                  <a:lnTo>
                                    <a:pt x="590" y="59"/>
                                  </a:lnTo>
                                  <a:moveTo>
                                    <a:pt x="0" y="88"/>
                                  </a:moveTo>
                                  <a:lnTo>
                                    <a:pt x="23" y="111"/>
                                  </a:lnTo>
                                  <a:lnTo>
                                    <a:pt x="86" y="130"/>
                                  </a:lnTo>
                                  <a:lnTo>
                                    <a:pt x="180" y="143"/>
                                  </a:lnTo>
                                  <a:lnTo>
                                    <a:pt x="295" y="147"/>
                                  </a:lnTo>
                                  <a:lnTo>
                                    <a:pt x="409" y="143"/>
                                  </a:lnTo>
                                  <a:lnTo>
                                    <a:pt x="503" y="130"/>
                                  </a:lnTo>
                                  <a:lnTo>
                                    <a:pt x="567" y="111"/>
                                  </a:lnTo>
                                  <a:lnTo>
                                    <a:pt x="590" y="88"/>
                                  </a:lnTo>
                                  <a:moveTo>
                                    <a:pt x="0" y="118"/>
                                  </a:moveTo>
                                  <a:lnTo>
                                    <a:pt x="23" y="141"/>
                                  </a:lnTo>
                                  <a:lnTo>
                                    <a:pt x="86" y="160"/>
                                  </a:lnTo>
                                  <a:lnTo>
                                    <a:pt x="180" y="172"/>
                                  </a:lnTo>
                                  <a:lnTo>
                                    <a:pt x="295" y="177"/>
                                  </a:lnTo>
                                  <a:lnTo>
                                    <a:pt x="409" y="172"/>
                                  </a:lnTo>
                                  <a:lnTo>
                                    <a:pt x="503" y="160"/>
                                  </a:lnTo>
                                  <a:lnTo>
                                    <a:pt x="567" y="141"/>
                                  </a:lnTo>
                                  <a:lnTo>
                                    <a:pt x="590" y="118"/>
                                  </a:lnTo>
                                </a:path>
                              </a:pathLst>
                            </a:custGeom>
                            <a:noFill/>
                            <a:ln cap="flat" cmpd="sng" w="9525">
                              <a:solidFill>
                                <a:srgbClr val="B8B16C"/>
                              </a:solidFill>
                              <a:prstDash val="solid"/>
                              <a:round/>
                              <a:headEnd len="sm" w="sm" type="none"/>
                              <a:tailEnd len="sm" w="sm" type="none"/>
                            </a:ln>
                          </wps:spPr>
                          <wps:bodyPr anchorCtr="0" anchor="ctr" bIns="91425" lIns="91425" spcFirstLastPara="1" rIns="91425" wrap="square" tIns="91425">
                            <a:noAutofit/>
                          </wps:bodyPr>
                        </wps:wsp>
                        <wps:wsp>
                          <wps:cNvSpPr/>
                          <wps:cNvPr id="16" name="Shape 16"/>
                          <wps:spPr>
                            <a:xfrm>
                              <a:off x="1634" y="231"/>
                              <a:ext cx="1512" cy="600"/>
                            </a:xfrm>
                            <a:custGeom>
                              <a:rect b="b" l="l" r="r" t="t"/>
                              <a:pathLst>
                                <a:path extrusionOk="0" h="600" w="1512">
                                  <a:moveTo>
                                    <a:pt x="1512" y="0"/>
                                  </a:moveTo>
                                  <a:lnTo>
                                    <a:pt x="1512" y="392"/>
                                  </a:lnTo>
                                  <a:lnTo>
                                    <a:pt x="0" y="392"/>
                                  </a:lnTo>
                                  <a:lnTo>
                                    <a:pt x="0" y="600"/>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17" name="Shape 17"/>
                          <wps:spPr>
                            <a:xfrm>
                              <a:off x="1591" y="820"/>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pic:pic>
                          <pic:nvPicPr>
                            <pic:cNvPr id="18" name="Shape 18"/>
                            <pic:cNvPicPr preferRelativeResize="0"/>
                          </pic:nvPicPr>
                          <pic:blipFill rotWithShape="1">
                            <a:blip r:embed="rId38">
                              <a:alphaModFix/>
                            </a:blip>
                            <a:srcRect b="0" l="0" r="0" t="0"/>
                            <a:stretch/>
                          </pic:blipFill>
                          <pic:spPr>
                            <a:xfrm>
                              <a:off x="2768" y="2196"/>
                              <a:ext cx="756" cy="376"/>
                            </a:xfrm>
                            <a:prstGeom prst="rect">
                              <a:avLst/>
                            </a:prstGeom>
                            <a:noFill/>
                            <a:ln>
                              <a:noFill/>
                            </a:ln>
                          </pic:spPr>
                        </pic:pic>
                        <wps:wsp>
                          <wps:cNvSpPr/>
                          <wps:cNvPr id="19" name="Shape 19"/>
                          <wps:spPr>
                            <a:xfrm>
                              <a:off x="2768" y="2196"/>
                              <a:ext cx="756" cy="376"/>
                            </a:xfrm>
                            <a:custGeom>
                              <a:rect b="b" l="l" r="r" t="t"/>
                              <a:pathLst>
                                <a:path extrusionOk="0" h="376" w="756">
                                  <a:moveTo>
                                    <a:pt x="0" y="331"/>
                                  </a:moveTo>
                                  <a:lnTo>
                                    <a:pt x="0" y="0"/>
                                  </a:lnTo>
                                  <a:lnTo>
                                    <a:pt x="756" y="0"/>
                                  </a:lnTo>
                                  <a:lnTo>
                                    <a:pt x="756" y="331"/>
                                  </a:lnTo>
                                  <a:lnTo>
                                    <a:pt x="682" y="300"/>
                                  </a:lnTo>
                                  <a:lnTo>
                                    <a:pt x="605" y="285"/>
                                  </a:lnTo>
                                  <a:lnTo>
                                    <a:pt x="528" y="285"/>
                                  </a:lnTo>
                                  <a:lnTo>
                                    <a:pt x="451" y="300"/>
                                  </a:lnTo>
                                  <a:lnTo>
                                    <a:pt x="378" y="331"/>
                                  </a:lnTo>
                                  <a:lnTo>
                                    <a:pt x="304" y="361"/>
                                  </a:lnTo>
                                  <a:lnTo>
                                    <a:pt x="228" y="376"/>
                                  </a:lnTo>
                                  <a:lnTo>
                                    <a:pt x="150" y="376"/>
                                  </a:lnTo>
                                  <a:lnTo>
                                    <a:pt x="73" y="361"/>
                                  </a:lnTo>
                                  <a:lnTo>
                                    <a:pt x="0" y="331"/>
                                  </a:lnTo>
                                  <a:close/>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wps:wsp>
                          <wps:cNvSpPr/>
                          <wps:cNvPr id="20" name="Shape 20"/>
                          <wps:spPr>
                            <a:xfrm>
                              <a:off x="1634" y="1540"/>
                              <a:ext cx="1512" cy="580"/>
                            </a:xfrm>
                            <a:custGeom>
                              <a:rect b="b" l="l" r="r" t="t"/>
                              <a:pathLst>
                                <a:path extrusionOk="0" h="580" w="1512">
                                  <a:moveTo>
                                    <a:pt x="0" y="0"/>
                                  </a:moveTo>
                                  <a:lnTo>
                                    <a:pt x="0" y="372"/>
                                  </a:lnTo>
                                  <a:lnTo>
                                    <a:pt x="1512" y="372"/>
                                  </a:lnTo>
                                  <a:lnTo>
                                    <a:pt x="1512" y="579"/>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21" name="Shape 21"/>
                          <wps:spPr>
                            <a:xfrm>
                              <a:off x="3102" y="2109"/>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wps:wsp>
                          <wps:cNvSpPr/>
                          <wps:cNvPr id="22" name="Shape 22"/>
                          <wps:spPr>
                            <a:xfrm>
                              <a:off x="3146" y="1477"/>
                              <a:ext cx="1789" cy="643"/>
                            </a:xfrm>
                            <a:custGeom>
                              <a:rect b="b" l="l" r="r" t="t"/>
                              <a:pathLst>
                                <a:path extrusionOk="0" h="643" w="1789">
                                  <a:moveTo>
                                    <a:pt x="1788" y="0"/>
                                  </a:moveTo>
                                  <a:lnTo>
                                    <a:pt x="1788" y="435"/>
                                  </a:lnTo>
                                  <a:lnTo>
                                    <a:pt x="0" y="435"/>
                                  </a:lnTo>
                                  <a:lnTo>
                                    <a:pt x="0" y="642"/>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23" name="Shape 23"/>
                          <wps:spPr>
                            <a:xfrm>
                              <a:off x="3102" y="2109"/>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wps:wsp>
                          <wps:cNvCnPr/>
                          <wps:spPr>
                            <a:xfrm>
                              <a:off x="3147" y="2527"/>
                              <a:ext cx="0" cy="537"/>
                            </a:xfrm>
                            <a:prstGeom prst="straightConnector1">
                              <a:avLst/>
                            </a:prstGeom>
                            <a:noFill/>
                            <a:ln cap="flat" cmpd="sng" w="9525">
                              <a:solidFill>
                                <a:srgbClr val="939F87"/>
                              </a:solidFill>
                              <a:prstDash val="solid"/>
                              <a:round/>
                              <a:headEnd len="med" w="med" type="none"/>
                              <a:tailEnd len="med" w="med" type="none"/>
                            </a:ln>
                          </wps:spPr>
                          <wps:bodyPr anchorCtr="0" anchor="ctr" bIns="91425" lIns="91425" spcFirstLastPara="1" rIns="91425" wrap="square" tIns="91425">
                            <a:noAutofit/>
                          </wps:bodyPr>
                        </wps:wsp>
                        <pic:pic>
                          <pic:nvPicPr>
                            <pic:cNvPr id="25" name="Shape 25"/>
                            <pic:cNvPicPr preferRelativeResize="0"/>
                          </pic:nvPicPr>
                          <pic:blipFill rotWithShape="1">
                            <a:blip r:embed="rId39">
                              <a:alphaModFix/>
                            </a:blip>
                            <a:srcRect b="0" l="0" r="0" t="0"/>
                            <a:stretch/>
                          </pic:blipFill>
                          <pic:spPr>
                            <a:xfrm>
                              <a:off x="2674" y="3140"/>
                              <a:ext cx="946" cy="378"/>
                            </a:xfrm>
                            <a:prstGeom prst="rect">
                              <a:avLst/>
                            </a:prstGeom>
                            <a:noFill/>
                            <a:ln>
                              <a:noFill/>
                            </a:ln>
                          </pic:spPr>
                        </pic:pic>
                        <wps:wsp>
                          <wps:cNvSpPr/>
                          <wps:cNvPr id="26" name="Shape 26"/>
                          <wps:spPr>
                            <a:xfrm>
                              <a:off x="2674" y="3140"/>
                              <a:ext cx="946" cy="378"/>
                            </a:xfrm>
                            <a:custGeom>
                              <a:rect b="b" l="l" r="r" t="t"/>
                              <a:pathLst>
                                <a:path extrusionOk="0" h="378" w="946">
                                  <a:moveTo>
                                    <a:pt x="0" y="377"/>
                                  </a:moveTo>
                                  <a:lnTo>
                                    <a:pt x="756" y="377"/>
                                  </a:lnTo>
                                  <a:lnTo>
                                    <a:pt x="945" y="0"/>
                                  </a:lnTo>
                                  <a:lnTo>
                                    <a:pt x="189" y="0"/>
                                  </a:lnTo>
                                  <a:lnTo>
                                    <a:pt x="0" y="377"/>
                                  </a:lnTo>
                                  <a:close/>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wps:wsp>
                          <wps:cNvSpPr/>
                          <wps:cNvPr id="27" name="Shape 27"/>
                          <wps:spPr>
                            <a:xfrm>
                              <a:off x="3102" y="3053"/>
                              <a:ext cx="88" cy="88"/>
                            </a:xfrm>
                            <a:custGeom>
                              <a:rect b="b" l="l" r="r" t="t"/>
                              <a:pathLst>
                                <a:path extrusionOk="0" h="88" w="88">
                                  <a:moveTo>
                                    <a:pt x="87" y="0"/>
                                  </a:moveTo>
                                  <a:lnTo>
                                    <a:pt x="0" y="0"/>
                                  </a:lnTo>
                                  <a:lnTo>
                                    <a:pt x="44" y="87"/>
                                  </a:lnTo>
                                  <a:lnTo>
                                    <a:pt x="87" y="0"/>
                                  </a:lnTo>
                                  <a:close/>
                                </a:path>
                              </a:pathLst>
                            </a:custGeom>
                            <a:solidFill>
                              <a:srgbClr val="939F87">
                                <a:alpha val="59607"/>
                              </a:srgbClr>
                            </a:solidFill>
                            <a:ln>
                              <a:noFill/>
                            </a:ln>
                          </wps:spPr>
                          <wps:bodyPr anchorCtr="0" anchor="ctr" bIns="91425" lIns="91425" spcFirstLastPara="1" rIns="91425" wrap="square" tIns="91425">
                            <a:noAutofit/>
                          </wps:bodyPr>
                        </wps:wsp>
                        <wps:wsp>
                          <wps:cNvCnPr/>
                          <wps:spPr>
                            <a:xfrm>
                              <a:off x="3147" y="3518"/>
                              <a:ext cx="0" cy="309"/>
                            </a:xfrm>
                            <a:prstGeom prst="straightConnector1">
                              <a:avLst/>
                            </a:prstGeom>
                            <a:noFill/>
                            <a:ln cap="flat" cmpd="sng" w="9525">
                              <a:solidFill>
                                <a:srgbClr val="939F87"/>
                              </a:solidFill>
                              <a:prstDash val="solid"/>
                              <a:round/>
                              <a:headEnd len="med" w="med" type="none"/>
                              <a:tailEnd len="med" w="med" type="none"/>
                            </a:ln>
                          </wps:spPr>
                          <wps:bodyPr anchorCtr="0" anchor="ctr" bIns="91425" lIns="91425" spcFirstLastPara="1" rIns="91425" wrap="square" tIns="91425">
                            <a:noAutofit/>
                          </wps:bodyPr>
                        </wps:wsp>
                        <pic:pic>
                          <pic:nvPicPr>
                            <pic:cNvPr id="29" name="Shape 29"/>
                            <pic:cNvPicPr preferRelativeResize="0"/>
                          </pic:nvPicPr>
                          <pic:blipFill rotWithShape="1">
                            <a:blip r:embed="rId40">
                              <a:alphaModFix/>
                            </a:blip>
                            <a:srcRect b="0" l="0" r="0" t="0"/>
                            <a:stretch/>
                          </pic:blipFill>
                          <pic:spPr>
                            <a:xfrm>
                              <a:off x="2674" y="3903"/>
                              <a:ext cx="945" cy="378"/>
                            </a:xfrm>
                            <a:prstGeom prst="rect">
                              <a:avLst/>
                            </a:prstGeom>
                            <a:noFill/>
                            <a:ln>
                              <a:noFill/>
                            </a:ln>
                          </pic:spPr>
                        </pic:pic>
                        <wps:wsp>
                          <wps:cNvSpPr/>
                          <wps:cNvPr id="30" name="Shape 30"/>
                          <wps:spPr>
                            <a:xfrm>
                              <a:off x="3102" y="3816"/>
                              <a:ext cx="88" cy="88"/>
                            </a:xfrm>
                            <a:custGeom>
                              <a:rect b="b" l="l" r="r" t="t"/>
                              <a:pathLst>
                                <a:path extrusionOk="0" h="88" w="88">
                                  <a:moveTo>
                                    <a:pt x="87" y="0"/>
                                  </a:moveTo>
                                  <a:lnTo>
                                    <a:pt x="0" y="0"/>
                                  </a:lnTo>
                                  <a:lnTo>
                                    <a:pt x="44" y="87"/>
                                  </a:lnTo>
                                  <a:lnTo>
                                    <a:pt x="87" y="0"/>
                                  </a:lnTo>
                                  <a:close/>
                                </a:path>
                              </a:pathLst>
                            </a:custGeom>
                            <a:solidFill>
                              <a:srgbClr val="939F87">
                                <a:alpha val="59607"/>
                              </a:srgbClr>
                            </a:solidFill>
                            <a:ln>
                              <a:noFill/>
                            </a:ln>
                          </wps:spPr>
                          <wps:bodyPr anchorCtr="0" anchor="ctr" bIns="91425" lIns="91425" spcFirstLastPara="1" rIns="91425" wrap="square" tIns="91425">
                            <a:noAutofit/>
                          </wps:bodyPr>
                        </wps:wsp>
                        <wps:wsp>
                          <wps:cNvCnPr/>
                          <wps:spPr>
                            <a:xfrm>
                              <a:off x="3147" y="4281"/>
                              <a:ext cx="0" cy="483"/>
                            </a:xfrm>
                            <a:prstGeom prst="straightConnector1">
                              <a:avLst/>
                            </a:prstGeom>
                            <a:noFill/>
                            <a:ln cap="flat" cmpd="sng" w="9525">
                              <a:solidFill>
                                <a:srgbClr val="939F87"/>
                              </a:solidFill>
                              <a:prstDash val="solid"/>
                              <a:round/>
                              <a:headEnd len="med" w="med" type="none"/>
                              <a:tailEnd len="med" w="med" type="none"/>
                            </a:ln>
                          </wps:spPr>
                          <wps:bodyPr anchorCtr="0" anchor="ctr" bIns="91425" lIns="91425" spcFirstLastPara="1" rIns="91425" wrap="square" tIns="91425">
                            <a:noAutofit/>
                          </wps:bodyPr>
                        </wps:wsp>
                        <pic:pic>
                          <pic:nvPicPr>
                            <pic:cNvPr id="32" name="Shape 32"/>
                            <pic:cNvPicPr preferRelativeResize="0"/>
                          </pic:nvPicPr>
                          <pic:blipFill rotWithShape="1">
                            <a:blip r:embed="rId41">
                              <a:alphaModFix/>
                            </a:blip>
                            <a:srcRect b="0" l="0" r="0" t="0"/>
                            <a:stretch/>
                          </pic:blipFill>
                          <pic:spPr>
                            <a:xfrm>
                              <a:off x="2674" y="4840"/>
                              <a:ext cx="945" cy="378"/>
                            </a:xfrm>
                            <a:prstGeom prst="rect">
                              <a:avLst/>
                            </a:prstGeom>
                            <a:noFill/>
                            <a:ln>
                              <a:noFill/>
                            </a:ln>
                          </pic:spPr>
                        </pic:pic>
                        <wps:wsp>
                          <wps:cNvSpPr/>
                          <wps:cNvPr id="33" name="Shape 33"/>
                          <wps:spPr>
                            <a:xfrm>
                              <a:off x="2674" y="4840"/>
                              <a:ext cx="945" cy="378"/>
                            </a:xfrm>
                            <a:prstGeom prst="rect">
                              <a:avLst/>
                            </a:prstGeom>
                            <a:noFill/>
                            <a:ln cap="flat" cmpd="sng" w="9525">
                              <a:solidFill>
                                <a:srgbClr val="869379"/>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4" name="Shape 34"/>
                          <wps:spPr>
                            <a:xfrm>
                              <a:off x="3102" y="4753"/>
                              <a:ext cx="88" cy="88"/>
                            </a:xfrm>
                            <a:custGeom>
                              <a:rect b="b" l="l" r="r" t="t"/>
                              <a:pathLst>
                                <a:path extrusionOk="0" h="88" w="88">
                                  <a:moveTo>
                                    <a:pt x="87" y="0"/>
                                  </a:moveTo>
                                  <a:lnTo>
                                    <a:pt x="0" y="0"/>
                                  </a:lnTo>
                                  <a:lnTo>
                                    <a:pt x="44" y="87"/>
                                  </a:lnTo>
                                  <a:lnTo>
                                    <a:pt x="87" y="0"/>
                                  </a:lnTo>
                                  <a:close/>
                                </a:path>
                              </a:pathLst>
                            </a:custGeom>
                            <a:solidFill>
                              <a:srgbClr val="939F87">
                                <a:alpha val="59607"/>
                              </a:srgbClr>
                            </a:solidFill>
                            <a:ln>
                              <a:noFill/>
                            </a:ln>
                          </wps:spPr>
                          <wps:bodyPr anchorCtr="0" anchor="ctr" bIns="91425" lIns="91425" spcFirstLastPara="1" rIns="91425" wrap="square" tIns="91425">
                            <a:noAutofit/>
                          </wps:bodyPr>
                        </wps:wsp>
                        <wps:wsp>
                          <wps:cNvCnPr/>
                          <wps:spPr>
                            <a:xfrm>
                              <a:off x="3147" y="5218"/>
                              <a:ext cx="0" cy="302"/>
                            </a:xfrm>
                            <a:prstGeom prst="straightConnector1">
                              <a:avLst/>
                            </a:pr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pic:pic>
                          <pic:nvPicPr>
                            <pic:cNvPr id="36" name="Shape 36"/>
                            <pic:cNvPicPr preferRelativeResize="0"/>
                          </pic:nvPicPr>
                          <pic:blipFill rotWithShape="1">
                            <a:blip r:embed="rId42">
                              <a:alphaModFix/>
                            </a:blip>
                            <a:srcRect b="0" l="0" r="0" t="0"/>
                            <a:stretch/>
                          </pic:blipFill>
                          <pic:spPr>
                            <a:xfrm>
                              <a:off x="2831" y="5596"/>
                              <a:ext cx="631" cy="378"/>
                            </a:xfrm>
                            <a:prstGeom prst="rect">
                              <a:avLst/>
                            </a:prstGeom>
                            <a:noFill/>
                            <a:ln>
                              <a:noFill/>
                            </a:ln>
                          </pic:spPr>
                        </pic:pic>
                        <wps:wsp>
                          <wps:cNvSpPr/>
                          <wps:cNvPr id="37" name="Shape 37"/>
                          <wps:spPr>
                            <a:xfrm>
                              <a:off x="2831" y="5596"/>
                              <a:ext cx="631" cy="378"/>
                            </a:xfrm>
                            <a:custGeom>
                              <a:rect b="b" l="l" r="r" t="t"/>
                              <a:pathLst>
                                <a:path extrusionOk="0" h="378" w="631">
                                  <a:moveTo>
                                    <a:pt x="0" y="189"/>
                                  </a:moveTo>
                                  <a:lnTo>
                                    <a:pt x="315" y="0"/>
                                  </a:lnTo>
                                  <a:lnTo>
                                    <a:pt x="630" y="189"/>
                                  </a:lnTo>
                                  <a:lnTo>
                                    <a:pt x="315" y="378"/>
                                  </a:lnTo>
                                  <a:lnTo>
                                    <a:pt x="0" y="189"/>
                                  </a:lnTo>
                                  <a:close/>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wps:wsp>
                          <wps:cNvSpPr/>
                          <wps:cNvPr id="38" name="Shape 38"/>
                          <wps:spPr>
                            <a:xfrm>
                              <a:off x="3102" y="5509"/>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wps:wsp>
                          <wps:cNvSpPr/>
                          <wps:cNvPr id="39" name="Shape 39"/>
                          <wps:spPr>
                            <a:xfrm>
                              <a:off x="3461" y="5785"/>
                              <a:ext cx="1386" cy="264"/>
                            </a:xfrm>
                            <a:custGeom>
                              <a:rect b="b" l="l" r="r" t="t"/>
                              <a:pathLst>
                                <a:path extrusionOk="0" h="264" w="1386">
                                  <a:moveTo>
                                    <a:pt x="0" y="0"/>
                                  </a:moveTo>
                                  <a:lnTo>
                                    <a:pt x="1386" y="0"/>
                                  </a:lnTo>
                                  <a:lnTo>
                                    <a:pt x="1386" y="264"/>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40" name="Shape 40"/>
                          <wps:spPr>
                            <a:xfrm>
                              <a:off x="4803" y="6037"/>
                              <a:ext cx="88" cy="88"/>
                            </a:xfrm>
                            <a:custGeom>
                              <a:rect b="b" l="l" r="r" t="t"/>
                              <a:pathLst>
                                <a:path extrusionOk="0" h="88" w="88">
                                  <a:moveTo>
                                    <a:pt x="87" y="0"/>
                                  </a:moveTo>
                                  <a:lnTo>
                                    <a:pt x="0" y="0"/>
                                  </a:lnTo>
                                  <a:lnTo>
                                    <a:pt x="44"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wps:wsp>
                          <wps:cNvSpPr/>
                          <wps:cNvPr id="41" name="Shape 41"/>
                          <wps:spPr>
                            <a:xfrm>
                              <a:off x="3810" y="5609"/>
                              <a:ext cx="678" cy="352"/>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pic:pic>
                          <pic:nvPicPr>
                            <pic:cNvPr id="42" name="Shape 42"/>
                            <pic:cNvPicPr preferRelativeResize="0"/>
                          </pic:nvPicPr>
                          <pic:blipFill rotWithShape="1">
                            <a:blip r:embed="rId43">
                              <a:alphaModFix/>
                            </a:blip>
                            <a:srcRect b="0" l="0" r="0" t="0"/>
                            <a:stretch/>
                          </pic:blipFill>
                          <pic:spPr>
                            <a:xfrm>
                              <a:off x="4469" y="6125"/>
                              <a:ext cx="756" cy="227"/>
                            </a:xfrm>
                            <a:prstGeom prst="rect">
                              <a:avLst/>
                            </a:prstGeom>
                            <a:noFill/>
                            <a:ln>
                              <a:noFill/>
                            </a:ln>
                          </pic:spPr>
                        </pic:pic>
                        <wps:wsp>
                          <wps:cNvSpPr/>
                          <wps:cNvPr id="43" name="Shape 43"/>
                          <wps:spPr>
                            <a:xfrm>
                              <a:off x="4469" y="6125"/>
                              <a:ext cx="756" cy="227"/>
                            </a:xfrm>
                            <a:custGeom>
                              <a:rect b="b" l="l" r="r" t="t"/>
                              <a:pathLst>
                                <a:path extrusionOk="0" h="227" w="756">
                                  <a:moveTo>
                                    <a:pt x="113" y="227"/>
                                  </a:moveTo>
                                  <a:lnTo>
                                    <a:pt x="642" y="227"/>
                                  </a:lnTo>
                                  <a:lnTo>
                                    <a:pt x="686" y="218"/>
                                  </a:lnTo>
                                  <a:lnTo>
                                    <a:pt x="722" y="194"/>
                                  </a:lnTo>
                                  <a:lnTo>
                                    <a:pt x="747" y="158"/>
                                  </a:lnTo>
                                  <a:lnTo>
                                    <a:pt x="756" y="113"/>
                                  </a:lnTo>
                                  <a:lnTo>
                                    <a:pt x="747" y="69"/>
                                  </a:lnTo>
                                  <a:lnTo>
                                    <a:pt x="722" y="33"/>
                                  </a:lnTo>
                                  <a:lnTo>
                                    <a:pt x="686" y="9"/>
                                  </a:lnTo>
                                  <a:lnTo>
                                    <a:pt x="642" y="0"/>
                                  </a:lnTo>
                                  <a:lnTo>
                                    <a:pt x="113" y="0"/>
                                  </a:lnTo>
                                  <a:lnTo>
                                    <a:pt x="69" y="9"/>
                                  </a:lnTo>
                                  <a:lnTo>
                                    <a:pt x="33" y="33"/>
                                  </a:lnTo>
                                  <a:lnTo>
                                    <a:pt x="9" y="69"/>
                                  </a:lnTo>
                                  <a:lnTo>
                                    <a:pt x="0" y="113"/>
                                  </a:lnTo>
                                  <a:lnTo>
                                    <a:pt x="9" y="158"/>
                                  </a:lnTo>
                                  <a:lnTo>
                                    <a:pt x="33" y="194"/>
                                  </a:lnTo>
                                  <a:lnTo>
                                    <a:pt x="69" y="218"/>
                                  </a:lnTo>
                                  <a:lnTo>
                                    <a:pt x="113" y="227"/>
                                  </a:lnTo>
                                  <a:close/>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pic:pic>
                          <pic:nvPicPr>
                            <pic:cNvPr id="44" name="Shape 44"/>
                            <pic:cNvPicPr preferRelativeResize="0"/>
                          </pic:nvPicPr>
                          <pic:blipFill rotWithShape="1">
                            <a:blip r:embed="rId44">
                              <a:alphaModFix/>
                            </a:blip>
                            <a:srcRect b="0" l="0" r="0" t="0"/>
                            <a:stretch/>
                          </pic:blipFill>
                          <pic:spPr>
                            <a:xfrm>
                              <a:off x="1162" y="3903"/>
                              <a:ext cx="945" cy="378"/>
                            </a:xfrm>
                            <a:prstGeom prst="rect">
                              <a:avLst/>
                            </a:prstGeom>
                            <a:noFill/>
                            <a:ln>
                              <a:noFill/>
                            </a:ln>
                          </pic:spPr>
                        </pic:pic>
                        <wps:wsp>
                          <wps:cNvSpPr/>
                          <wps:cNvPr id="45" name="Shape 45"/>
                          <wps:spPr>
                            <a:xfrm>
                              <a:off x="1634" y="4357"/>
                              <a:ext cx="1197" cy="1428"/>
                            </a:xfrm>
                            <a:custGeom>
                              <a:rect b="b" l="l" r="r" t="t"/>
                              <a:pathLst>
                                <a:path extrusionOk="0" h="1428" w="1197">
                                  <a:moveTo>
                                    <a:pt x="1197" y="1427"/>
                                  </a:moveTo>
                                  <a:lnTo>
                                    <a:pt x="0" y="1427"/>
                                  </a:lnTo>
                                  <a:lnTo>
                                    <a:pt x="0" y="0"/>
                                  </a:lnTo>
                                </a:path>
                              </a:pathLst>
                            </a:cu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wps:wsp>
                          <wps:cNvSpPr/>
                          <wps:cNvPr id="46" name="Shape 46"/>
                          <wps:spPr>
                            <a:xfrm>
                              <a:off x="1591" y="4281"/>
                              <a:ext cx="88" cy="88"/>
                            </a:xfrm>
                            <a:custGeom>
                              <a:rect b="b" l="l" r="r" t="t"/>
                              <a:pathLst>
                                <a:path extrusionOk="0" h="88" w="88">
                                  <a:moveTo>
                                    <a:pt x="44" y="0"/>
                                  </a:moveTo>
                                  <a:lnTo>
                                    <a:pt x="0" y="88"/>
                                  </a:lnTo>
                                  <a:lnTo>
                                    <a:pt x="87" y="88"/>
                                  </a:lnTo>
                                  <a:lnTo>
                                    <a:pt x="44" y="0"/>
                                  </a:lnTo>
                                  <a:close/>
                                </a:path>
                              </a:pathLst>
                            </a:custGeom>
                            <a:solidFill>
                              <a:srgbClr val="BB572C">
                                <a:alpha val="59607"/>
                              </a:srgbClr>
                            </a:solidFill>
                            <a:ln>
                              <a:noFill/>
                            </a:ln>
                          </wps:spPr>
                          <wps:bodyPr anchorCtr="0" anchor="ctr" bIns="91425" lIns="91425" spcFirstLastPara="1" rIns="91425" wrap="square" tIns="91425">
                            <a:noAutofit/>
                          </wps:bodyPr>
                        </wps:wsp>
                        <wps:wsp>
                          <wps:cNvSpPr/>
                          <wps:cNvPr id="47" name="Shape 47"/>
                          <wps:spPr>
                            <a:xfrm>
                              <a:off x="1364" y="5061"/>
                              <a:ext cx="541" cy="480"/>
                            </a:xfrm>
                            <a:prstGeom prst="rect">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CnPr/>
                          <wps:spPr>
                            <a:xfrm>
                              <a:off x="1162" y="4093"/>
                              <a:ext cx="0" cy="0"/>
                            </a:xfrm>
                            <a:prstGeom prst="straightConnector1">
                              <a:avLst/>
                            </a:prstGeom>
                            <a:noFill/>
                            <a:ln cap="flat" cmpd="sng" w="9525">
                              <a:solidFill>
                                <a:srgbClr val="BB572C"/>
                              </a:solidFill>
                              <a:prstDash val="solid"/>
                              <a:round/>
                              <a:headEnd len="med" w="med" type="none"/>
                              <a:tailEnd len="med" w="med" type="none"/>
                            </a:ln>
                          </wps:spPr>
                          <wps:bodyPr anchorCtr="0" anchor="ctr" bIns="91425" lIns="91425" spcFirstLastPara="1" rIns="91425" wrap="square" tIns="91425">
                            <a:noAutofit/>
                          </wps:bodyPr>
                        </wps:wsp>
                        <pic:pic>
                          <pic:nvPicPr>
                            <pic:cNvPr id="49" name="Shape 49"/>
                            <pic:cNvPicPr preferRelativeResize="0"/>
                          </pic:nvPicPr>
                          <pic:blipFill rotWithShape="1">
                            <a:blip r:embed="rId45">
                              <a:alphaModFix/>
                            </a:blip>
                            <a:srcRect b="0" l="0" r="0" t="0"/>
                            <a:stretch/>
                          </pic:blipFill>
                          <pic:spPr>
                            <a:xfrm>
                              <a:off x="5" y="3776"/>
                              <a:ext cx="591" cy="633"/>
                            </a:xfrm>
                            <a:prstGeom prst="rect">
                              <a:avLst/>
                            </a:prstGeom>
                            <a:noFill/>
                            <a:ln>
                              <a:noFill/>
                            </a:ln>
                          </pic:spPr>
                        </pic:pic>
                        <wps:wsp>
                          <wps:cNvSpPr/>
                          <wps:cNvPr id="50" name="Shape 50"/>
                          <wps:spPr>
                            <a:xfrm>
                              <a:off x="5" y="3776"/>
                              <a:ext cx="591" cy="633"/>
                            </a:xfrm>
                            <a:custGeom>
                              <a:rect b="b" l="l" r="r" t="t"/>
                              <a:pathLst>
                                <a:path extrusionOk="0" h="633" w="591">
                                  <a:moveTo>
                                    <a:pt x="0" y="59"/>
                                  </a:moveTo>
                                  <a:lnTo>
                                    <a:pt x="0" y="574"/>
                                  </a:lnTo>
                                  <a:lnTo>
                                    <a:pt x="23" y="597"/>
                                  </a:lnTo>
                                  <a:lnTo>
                                    <a:pt x="86" y="616"/>
                                  </a:lnTo>
                                  <a:lnTo>
                                    <a:pt x="180" y="628"/>
                                  </a:lnTo>
                                  <a:lnTo>
                                    <a:pt x="295" y="633"/>
                                  </a:lnTo>
                                  <a:lnTo>
                                    <a:pt x="410" y="628"/>
                                  </a:lnTo>
                                  <a:lnTo>
                                    <a:pt x="504" y="616"/>
                                  </a:lnTo>
                                  <a:lnTo>
                                    <a:pt x="567" y="597"/>
                                  </a:lnTo>
                                  <a:lnTo>
                                    <a:pt x="590" y="574"/>
                                  </a:lnTo>
                                  <a:lnTo>
                                    <a:pt x="590" y="59"/>
                                  </a:lnTo>
                                  <a:lnTo>
                                    <a:pt x="567" y="36"/>
                                  </a:lnTo>
                                  <a:lnTo>
                                    <a:pt x="504" y="18"/>
                                  </a:lnTo>
                                  <a:lnTo>
                                    <a:pt x="410" y="5"/>
                                  </a:lnTo>
                                  <a:lnTo>
                                    <a:pt x="295" y="0"/>
                                  </a:lnTo>
                                  <a:lnTo>
                                    <a:pt x="180" y="5"/>
                                  </a:lnTo>
                                  <a:lnTo>
                                    <a:pt x="86" y="18"/>
                                  </a:lnTo>
                                  <a:lnTo>
                                    <a:pt x="23" y="36"/>
                                  </a:lnTo>
                                  <a:lnTo>
                                    <a:pt x="0" y="59"/>
                                  </a:lnTo>
                                  <a:close/>
                                  <a:moveTo>
                                    <a:pt x="0" y="59"/>
                                  </a:moveTo>
                                  <a:lnTo>
                                    <a:pt x="23" y="82"/>
                                  </a:lnTo>
                                  <a:lnTo>
                                    <a:pt x="86" y="101"/>
                                  </a:lnTo>
                                  <a:lnTo>
                                    <a:pt x="180" y="114"/>
                                  </a:lnTo>
                                  <a:lnTo>
                                    <a:pt x="295" y="118"/>
                                  </a:lnTo>
                                  <a:lnTo>
                                    <a:pt x="410" y="114"/>
                                  </a:lnTo>
                                  <a:lnTo>
                                    <a:pt x="504" y="101"/>
                                  </a:lnTo>
                                  <a:lnTo>
                                    <a:pt x="567" y="82"/>
                                  </a:lnTo>
                                  <a:lnTo>
                                    <a:pt x="590" y="59"/>
                                  </a:lnTo>
                                  <a:moveTo>
                                    <a:pt x="0" y="89"/>
                                  </a:moveTo>
                                  <a:lnTo>
                                    <a:pt x="23" y="112"/>
                                  </a:lnTo>
                                  <a:lnTo>
                                    <a:pt x="86" y="130"/>
                                  </a:lnTo>
                                  <a:lnTo>
                                    <a:pt x="180" y="143"/>
                                  </a:lnTo>
                                  <a:lnTo>
                                    <a:pt x="295" y="148"/>
                                  </a:lnTo>
                                  <a:lnTo>
                                    <a:pt x="410" y="143"/>
                                  </a:lnTo>
                                  <a:lnTo>
                                    <a:pt x="504" y="130"/>
                                  </a:lnTo>
                                  <a:lnTo>
                                    <a:pt x="567" y="112"/>
                                  </a:lnTo>
                                  <a:lnTo>
                                    <a:pt x="590" y="89"/>
                                  </a:lnTo>
                                  <a:moveTo>
                                    <a:pt x="0" y="118"/>
                                  </a:moveTo>
                                  <a:lnTo>
                                    <a:pt x="23" y="141"/>
                                  </a:lnTo>
                                  <a:lnTo>
                                    <a:pt x="86" y="160"/>
                                  </a:lnTo>
                                  <a:lnTo>
                                    <a:pt x="180" y="173"/>
                                  </a:lnTo>
                                  <a:lnTo>
                                    <a:pt x="295" y="177"/>
                                  </a:lnTo>
                                  <a:lnTo>
                                    <a:pt x="410" y="173"/>
                                  </a:lnTo>
                                  <a:lnTo>
                                    <a:pt x="504" y="160"/>
                                  </a:lnTo>
                                  <a:lnTo>
                                    <a:pt x="567" y="141"/>
                                  </a:lnTo>
                                  <a:lnTo>
                                    <a:pt x="590" y="118"/>
                                  </a:lnTo>
                                </a:path>
                              </a:pathLst>
                            </a:custGeom>
                            <a:noFill/>
                            <a:ln cap="flat" cmpd="sng" w="9525">
                              <a:solidFill>
                                <a:srgbClr val="869379"/>
                              </a:solidFill>
                              <a:prstDash val="solid"/>
                              <a:round/>
                              <a:headEnd len="sm" w="sm" type="none"/>
                              <a:tailEnd len="sm" w="sm" type="none"/>
                            </a:ln>
                          </wps:spPr>
                          <wps:bodyPr anchorCtr="0" anchor="ctr" bIns="91425" lIns="91425" spcFirstLastPara="1" rIns="91425" wrap="square" tIns="91425">
                            <a:noAutofit/>
                          </wps:bodyPr>
                        </wps:wsp>
                        <wps:wsp>
                          <wps:cNvSpPr/>
                          <wps:cNvPr id="51" name="Shape 51"/>
                          <wps:spPr>
                            <a:xfrm>
                              <a:off x="595" y="4049"/>
                              <a:ext cx="88" cy="88"/>
                            </a:xfrm>
                            <a:custGeom>
                              <a:rect b="b" l="l" r="r" t="t"/>
                              <a:pathLst>
                                <a:path extrusionOk="0" h="88" w="88">
                                  <a:moveTo>
                                    <a:pt x="87" y="0"/>
                                  </a:moveTo>
                                  <a:lnTo>
                                    <a:pt x="0" y="44"/>
                                  </a:lnTo>
                                  <a:lnTo>
                                    <a:pt x="87" y="87"/>
                                  </a:lnTo>
                                  <a:lnTo>
                                    <a:pt x="87" y="0"/>
                                  </a:lnTo>
                                  <a:close/>
                                </a:path>
                              </a:pathLst>
                            </a:custGeom>
                            <a:solidFill>
                              <a:srgbClr val="BB572C">
                                <a:alpha val="59607"/>
                              </a:srgbClr>
                            </a:solidFill>
                            <a:ln>
                              <a:noFill/>
                            </a:ln>
                          </wps:spPr>
                          <wps:bodyPr anchorCtr="0" anchor="ctr" bIns="91425" lIns="91425" spcFirstLastPara="1" rIns="91425" wrap="square" tIns="91425">
                            <a:noAutofit/>
                          </wps:bodyPr>
                        </wps:wsp>
                        <wps:wsp>
                          <wps:cNvSpPr/>
                          <wps:cNvPr id="52" name="Shape 52"/>
                          <wps:spPr>
                            <a:xfrm>
                              <a:off x="3051" y="70"/>
                              <a:ext cx="319" cy="107"/>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Start</w:t>
                                </w:r>
                              </w:p>
                            </w:txbxContent>
                          </wps:txbx>
                          <wps:bodyPr anchorCtr="0" anchor="t" bIns="0" lIns="0" spcFirstLastPara="1" rIns="0" wrap="square" tIns="0">
                            <a:noAutofit/>
                          </wps:bodyPr>
                        </wps:wsp>
                        <wps:wsp>
                          <wps:cNvSpPr/>
                          <wps:cNvPr id="53" name="Shape 53"/>
                          <wps:spPr>
                            <a:xfrm>
                              <a:off x="1443" y="1216"/>
                              <a:ext cx="403" cy="206"/>
                            </a:xfrm>
                            <a:prstGeom prst="rect">
                              <a:avLst/>
                            </a:prstGeom>
                            <a:noFill/>
                            <a:ln>
                              <a:noFill/>
                            </a:ln>
                          </wps:spPr>
                          <wps:txbx>
                            <w:txbxContent>
                              <w:p w:rsidR="00000000" w:rsidDel="00000000" w:rsidP="00000000" w:rsidRDefault="00000000" w:rsidRPr="00000000">
                                <w:pPr>
                                  <w:spacing w:after="0" w:before="0" w:line="180"/>
                                  <w:ind w:left="50" w:right="0" w:firstLine="50"/>
                                  <w:jc w:val="left"/>
                                  <w:textDirection w:val="btLr"/>
                                </w:pPr>
                                <w:r w:rsidDel="00000000" w:rsidR="00000000" w:rsidRPr="00000000">
                                  <w:rPr>
                                    <w:rFonts w:ascii="Arial" w:cs="Arial" w:eastAsia="Arial" w:hAnsi="Arial"/>
                                    <w:b w:val="0"/>
                                    <w:i w:val="0"/>
                                    <w:smallCaps w:val="0"/>
                                    <w:strike w:val="0"/>
                                    <w:color w:val="000000"/>
                                    <w:sz w:val="9"/>
                                    <w:vertAlign w:val="baseline"/>
                                  </w:rPr>
                                  <w:t xml:space="preserve">Existing</w:t>
                                </w:r>
                              </w:p>
                              <w:p w:rsidR="00000000" w:rsidDel="00000000" w:rsidP="00000000" w:rsidRDefault="00000000" w:rsidRPr="00000000">
                                <w:pPr>
                                  <w:spacing w:after="0" w:before="8.00000011920929" w:line="240"/>
                                  <w:ind w:left="0" w:right="0" w:firstLine="0"/>
                                  <w:jc w:val="left"/>
                                  <w:textDirection w:val="btLr"/>
                                </w:pPr>
                                <w:r w:rsidDel="00000000" w:rsidR="00000000" w:rsidRPr="00000000">
                                  <w:rPr>
                                    <w:rFonts w:ascii="Arial" w:cs="Arial" w:eastAsia="Arial" w:hAnsi="Arial"/>
                                    <w:b w:val="0"/>
                                    <w:i w:val="0"/>
                                    <w:smallCaps w:val="0"/>
                                    <w:strike w:val="0"/>
                                    <w:color w:val="000000"/>
                                    <w:sz w:val="9"/>
                                    <w:vertAlign w:val="baseline"/>
                                  </w:rPr>
                                </w:r>
                                <w:r w:rsidDel="00000000" w:rsidR="00000000" w:rsidRPr="00000000">
                                  <w:rPr>
                                    <w:rFonts w:ascii="Arial" w:cs="Arial" w:eastAsia="Arial" w:hAnsi="Arial"/>
                                    <w:b w:val="0"/>
                                    <w:i w:val="0"/>
                                    <w:smallCaps w:val="0"/>
                                    <w:strike w:val="0"/>
                                    <w:color w:val="000000"/>
                                    <w:sz w:val="9"/>
                                    <w:vertAlign w:val="baseline"/>
                                  </w:rPr>
                                  <w:t xml:space="preserve">Databases</w:t>
                                </w:r>
                              </w:p>
                            </w:txbxContent>
                          </wps:txbx>
                          <wps:bodyPr anchorCtr="0" anchor="t" bIns="0" lIns="0" spcFirstLastPara="1" rIns="0" wrap="square" tIns="0">
                            <a:noAutofit/>
                          </wps:bodyPr>
                        </wps:wsp>
                        <wps:wsp>
                          <wps:cNvSpPr/>
                          <wps:cNvPr id="54" name="Shape 54"/>
                          <wps:spPr>
                            <a:xfrm>
                              <a:off x="4762" y="1067"/>
                              <a:ext cx="523" cy="318"/>
                            </a:xfrm>
                            <a:prstGeom prst="rect">
                              <a:avLst/>
                            </a:prstGeom>
                            <a:noFill/>
                            <a:ln>
                              <a:noFill/>
                            </a:ln>
                          </wps:spPr>
                          <wps:txbx>
                            <w:txbxContent>
                              <w:p w:rsidR="00000000" w:rsidDel="00000000" w:rsidP="00000000" w:rsidRDefault="00000000" w:rsidRPr="00000000">
                                <w:pPr>
                                  <w:spacing w:after="0" w:before="0" w:line="180"/>
                                  <w:ind w:left="0" w:right="121.99999809265137" w:firstLine="0"/>
                                  <w:jc w:val="right"/>
                                  <w:textDirection w:val="btLr"/>
                                </w:pPr>
                                <w:r w:rsidDel="00000000" w:rsidR="00000000" w:rsidRPr="00000000">
                                  <w:rPr>
                                    <w:rFonts w:ascii="Arial" w:cs="Arial" w:eastAsia="Arial" w:hAnsi="Arial"/>
                                    <w:b w:val="0"/>
                                    <w:i w:val="0"/>
                                    <w:smallCaps w:val="0"/>
                                    <w:strike w:val="0"/>
                                    <w:color w:val="000000"/>
                                    <w:sz w:val="9"/>
                                    <w:vertAlign w:val="baseline"/>
                                  </w:rPr>
                                  <w:t xml:space="preserve">Manual</w:t>
                                </w:r>
                              </w:p>
                              <w:p w:rsidR="00000000" w:rsidDel="00000000" w:rsidP="00000000" w:rsidRDefault="00000000" w:rsidRPr="00000000">
                                <w:pPr>
                                  <w:spacing w:after="0" w:before="8.00000011920929" w:line="240"/>
                                  <w:ind w:left="0" w:right="55" w:firstLine="0"/>
                                  <w:jc w:val="right"/>
                                  <w:textDirection w:val="btLr"/>
                                </w:pPr>
                                <w:r w:rsidDel="00000000" w:rsidR="00000000" w:rsidRPr="00000000">
                                  <w:rPr>
                                    <w:rFonts w:ascii="Arial" w:cs="Arial" w:eastAsia="Arial" w:hAnsi="Arial"/>
                                    <w:b w:val="0"/>
                                    <w:i w:val="0"/>
                                    <w:smallCaps w:val="0"/>
                                    <w:strike w:val="0"/>
                                    <w:color w:val="000000"/>
                                    <w:sz w:val="9"/>
                                    <w:vertAlign w:val="baseline"/>
                                  </w:rPr>
                                </w:r>
                                <w:r w:rsidDel="00000000" w:rsidR="00000000" w:rsidRPr="00000000">
                                  <w:rPr>
                                    <w:rFonts w:ascii="Arial" w:cs="Arial" w:eastAsia="Arial" w:hAnsi="Arial"/>
                                    <w:b w:val="0"/>
                                    <w:i w:val="0"/>
                                    <w:smallCaps w:val="0"/>
                                    <w:strike w:val="0"/>
                                    <w:color w:val="000000"/>
                                    <w:sz w:val="9"/>
                                    <w:vertAlign w:val="baseline"/>
                                  </w:rPr>
                                  <w:t xml:space="preserve">Documents</w:t>
                                </w:r>
                              </w:p>
                              <w:p w:rsidR="00000000" w:rsidDel="00000000" w:rsidP="00000000" w:rsidRDefault="00000000" w:rsidRPr="00000000">
                                <w:pPr>
                                  <w:spacing w:after="0" w:before="8.999999761581421" w:line="240"/>
                                  <w:ind w:left="0" w:right="17.999999523162842" w:firstLine="0"/>
                                  <w:jc w:val="right"/>
                                  <w:textDirection w:val="btLr"/>
                                </w:pPr>
                                <w:r w:rsidDel="00000000" w:rsidR="00000000" w:rsidRPr="00000000">
                                  <w:rPr>
                                    <w:rFonts w:ascii="Arial" w:cs="Arial" w:eastAsia="Arial" w:hAnsi="Arial"/>
                                    <w:b w:val="0"/>
                                    <w:i w:val="0"/>
                                    <w:smallCaps w:val="0"/>
                                    <w:strike w:val="0"/>
                                    <w:color w:val="000000"/>
                                    <w:sz w:val="9"/>
                                    <w:vertAlign w:val="baseline"/>
                                  </w:rPr>
                                </w:r>
                                <w:r w:rsidDel="00000000" w:rsidR="00000000" w:rsidRPr="00000000">
                                  <w:rPr>
                                    <w:rFonts w:ascii="Arial" w:cs="Arial" w:eastAsia="Arial" w:hAnsi="Arial"/>
                                    <w:b w:val="0"/>
                                    <w:i w:val="0"/>
                                    <w:smallCaps w:val="0"/>
                                    <w:strike w:val="0"/>
                                    <w:color w:val="000000"/>
                                    <w:sz w:val="9"/>
                                    <w:vertAlign w:val="baseline"/>
                                  </w:rPr>
                                  <w:t xml:space="preserve">Spreadsheets</w:t>
                                </w:r>
                              </w:p>
                            </w:txbxContent>
                          </wps:txbx>
                          <wps:bodyPr anchorCtr="0" anchor="t" bIns="0" lIns="0" spcFirstLastPara="1" rIns="0" wrap="square" tIns="0">
                            <a:noAutofit/>
                          </wps:bodyPr>
                        </wps:wsp>
                        <wps:wsp>
                          <wps:cNvSpPr/>
                          <wps:cNvPr id="55" name="Shape 55"/>
                          <wps:spPr>
                            <a:xfrm>
                              <a:off x="2926" y="2292"/>
                              <a:ext cx="471" cy="107"/>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Templates</w:t>
                                </w:r>
                              </w:p>
                            </w:txbxContent>
                          </wps:txbx>
                          <wps:bodyPr anchorCtr="0" anchor="t" bIns="0" lIns="0" spcFirstLastPara="1" rIns="0" wrap="square" tIns="0">
                            <a:noAutofit/>
                          </wps:bodyPr>
                        </wps:wsp>
                        <wps:wsp>
                          <wps:cNvSpPr/>
                          <wps:cNvPr id="56" name="Shape 56"/>
                          <wps:spPr>
                            <a:xfrm>
                              <a:off x="3050" y="3284"/>
                              <a:ext cx="224" cy="107"/>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Data</w:t>
                                </w:r>
                              </w:p>
                            </w:txbxContent>
                          </wps:txbx>
                          <wps:bodyPr anchorCtr="0" anchor="t" bIns="0" lIns="0" spcFirstLastPara="1" rIns="0" wrap="square" tIns="0">
                            <a:noAutofit/>
                          </wps:bodyPr>
                        </wps:wsp>
                        <wps:wsp>
                          <wps:cNvSpPr/>
                          <wps:cNvPr id="57" name="Shape 57"/>
                          <wps:spPr>
                            <a:xfrm>
                              <a:off x="43" y="3964"/>
                              <a:ext cx="497" cy="388"/>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2"/>
                                    <w:vertAlign w:val="baseline"/>
                                  </w:rPr>
                                  <w:t xml:space="preserve">ACAES Prime</w:t>
                                </w:r>
                              </w:p>
                              <w:p w:rsidR="00000000" w:rsidDel="00000000" w:rsidP="00000000" w:rsidRDefault="00000000" w:rsidRPr="00000000">
                                <w:pPr>
                                  <w:spacing w:after="0" w:before="6.000000238418579" w:line="240"/>
                                  <w:ind w:left="8.00000011920929" w:right="0" w:firstLine="8.00000011920929"/>
                                  <w:jc w:val="left"/>
                                  <w:textDirection w:val="btLr"/>
                                </w:pPr>
                                <w:r w:rsidDel="00000000" w:rsidR="00000000" w:rsidRPr="00000000">
                                  <w:rPr>
                                    <w:rFonts w:ascii="Arial" w:cs="Arial" w:eastAsia="Arial" w:hAnsi="Arial"/>
                                    <w:b w:val="0"/>
                                    <w:i w:val="0"/>
                                    <w:smallCaps w:val="0"/>
                                    <w:strike w:val="0"/>
                                    <w:color w:val="000000"/>
                                    <w:sz w:val="12"/>
                                    <w:vertAlign w:val="baseline"/>
                                  </w:rPr>
                                </w:r>
                                <w:r w:rsidDel="00000000" w:rsidR="00000000" w:rsidRPr="00000000">
                                  <w:rPr>
                                    <w:rFonts w:ascii="Arial" w:cs="Arial" w:eastAsia="Arial" w:hAnsi="Arial"/>
                                    <w:b w:val="0"/>
                                    <w:i w:val="0"/>
                                    <w:smallCaps w:val="0"/>
                                    <w:strike w:val="0"/>
                                    <w:color w:val="000000"/>
                                    <w:sz w:val="12"/>
                                    <w:vertAlign w:val="baseline"/>
                                  </w:rPr>
                                  <w:t xml:space="preserve">Databases</w:t>
                                </w:r>
                              </w:p>
                            </w:txbxContent>
                          </wps:txbx>
                          <wps:bodyPr anchorCtr="0" anchor="t" bIns="0" lIns="0" spcFirstLastPara="1" rIns="0" wrap="square" tIns="0">
                            <a:noAutofit/>
                          </wps:bodyPr>
                        </wps:wsp>
                        <wps:wsp>
                          <wps:cNvSpPr/>
                          <wps:cNvPr id="58" name="Shape 58"/>
                          <wps:spPr>
                            <a:xfrm>
                              <a:off x="982" y="5126"/>
                              <a:ext cx="900" cy="300"/>
                            </a:xfrm>
                            <a:prstGeom prst="rect">
                              <a:avLst/>
                            </a:prstGeom>
                            <a:noFill/>
                            <a:ln>
                              <a:noFill/>
                            </a:ln>
                          </wps:spPr>
                          <wps:txbx>
                            <w:txbxContent>
                              <w:p w:rsidR="00000000" w:rsidDel="00000000" w:rsidP="00000000" w:rsidRDefault="00000000" w:rsidRPr="00000000">
                                <w:pPr>
                                  <w:spacing w:after="0" w:before="0" w:line="385.0000190734863"/>
                                  <w:ind w:left="0" w:right="0" w:firstLine="0"/>
                                  <w:jc w:val="left"/>
                                  <w:textDirection w:val="btLr"/>
                                </w:pPr>
                                <w:r w:rsidDel="00000000" w:rsidR="00000000" w:rsidRPr="00000000">
                                  <w:rPr>
                                    <w:rFonts w:ascii="Arial" w:cs="Arial" w:eastAsia="Arial" w:hAnsi="Arial"/>
                                    <w:b w:val="0"/>
                                    <w:i w:val="0"/>
                                    <w:smallCaps w:val="0"/>
                                    <w:strike w:val="0"/>
                                    <w:color w:val="000000"/>
                                    <w:sz w:val="40"/>
                                    <w:vertAlign w:val="baseline"/>
                                  </w:rPr>
                                  <w:t xml:space="preserve">Ye</w:t>
                                </w:r>
                                <w:r w:rsidDel="00000000" w:rsidR="00000000" w:rsidRPr="00000000">
                                  <w:rPr>
                                    <w:rFonts w:ascii="Arial" w:cs="Arial" w:eastAsia="Arial" w:hAnsi="Arial"/>
                                    <w:b w:val="0"/>
                                    <w:i w:val="0"/>
                                    <w:smallCaps w:val="0"/>
                                    <w:strike w:val="0"/>
                                    <w:color w:val="000000"/>
                                    <w:sz w:val="40"/>
                                    <w:vertAlign w:val="baseline"/>
                                  </w:rPr>
                                  <w:t xml:space="preserve">s</w:t>
                                </w:r>
                              </w:p>
                            </w:txbxContent>
                          </wps:txbx>
                          <wps:bodyPr anchorCtr="0" anchor="t" bIns="0" lIns="0" spcFirstLastPara="1" rIns="0" wrap="square" tIns="0">
                            <a:noAutofit/>
                          </wps:bodyPr>
                        </wps:wsp>
                        <wps:wsp>
                          <wps:cNvSpPr/>
                          <wps:cNvPr id="59" name="Shape 59"/>
                          <wps:spPr>
                            <a:xfrm>
                              <a:off x="2948" y="5743"/>
                              <a:ext cx="422" cy="107"/>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Decision</w:t>
                                </w:r>
                              </w:p>
                            </w:txbxContent>
                          </wps:txbx>
                          <wps:bodyPr anchorCtr="0" anchor="t" bIns="0" lIns="0" spcFirstLastPara="1" rIns="0" wrap="square" tIns="0">
                            <a:noAutofit/>
                          </wps:bodyPr>
                        </wps:wsp>
                        <wps:wsp>
                          <wps:cNvSpPr/>
                          <wps:cNvPr id="60" name="Shape 60"/>
                          <wps:spPr>
                            <a:xfrm>
                              <a:off x="3985" y="5691"/>
                              <a:ext cx="620" cy="556"/>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28"/>
                                    <w:vertAlign w:val="baseline"/>
                                  </w:rPr>
                                  <w:t xml:space="preserve">No</w:t>
                                </w:r>
                              </w:p>
                              <w:p w:rsidR="00000000" w:rsidDel="00000000" w:rsidP="00000000" w:rsidRDefault="00000000" w:rsidRPr="00000000">
                                <w:pPr>
                                  <w:spacing w:after="0" w:before="20" w:line="240"/>
                                  <w:ind w:left="0" w:right="0" w:firstLine="0"/>
                                  <w:jc w:val="left"/>
                                  <w:textDirection w:val="btLr"/>
                                </w:pPr>
                                <w:r w:rsidDel="00000000" w:rsidR="00000000" w:rsidRPr="00000000">
                                  <w:rPr>
                                    <w:rFonts w:ascii="Arial" w:cs="Arial" w:eastAsia="Arial" w:hAnsi="Arial"/>
                                    <w:b w:val="0"/>
                                    <w:i w:val="0"/>
                                    <w:smallCaps w:val="0"/>
                                    <w:strike w:val="0"/>
                                    <w:color w:val="000000"/>
                                    <w:sz w:val="28"/>
                                    <w:vertAlign w:val="baseline"/>
                                  </w:rPr>
                                </w:r>
                                <w:r w:rsidDel="00000000" w:rsidR="00000000" w:rsidRPr="00000000">
                                  <w:rPr>
                                    <w:rFonts w:ascii="Arial" w:cs="Arial" w:eastAsia="Arial" w:hAnsi="Arial"/>
                                    <w:b w:val="0"/>
                                    <w:i w:val="0"/>
                                    <w:smallCaps w:val="0"/>
                                    <w:strike w:val="0"/>
                                    <w:color w:val="000000"/>
                                    <w:sz w:val="10"/>
                                    <w:vertAlign w:val="baseline"/>
                                  </w:rPr>
                                  <w:t xml:space="preserve">Destroying data</w:t>
                                </w:r>
                              </w:p>
                            </w:txbxContent>
                          </wps:txbx>
                          <wps:bodyPr anchorCtr="0" anchor="t" bIns="0" lIns="0" spcFirstLastPara="1" rIns="0" wrap="square" tIns="0">
                            <a:noAutofit/>
                          </wps:bodyPr>
                        </wps:wsp>
                        <wps:wsp>
                          <wps:cNvSpPr/>
                          <wps:cNvPr id="61" name="Shape 61"/>
                          <wps:spPr>
                            <a:xfrm>
                              <a:off x="4771" y="6196"/>
                              <a:ext cx="183" cy="107"/>
                            </a:xfrm>
                            <a:prstGeom prst="rect">
                              <a:avLst/>
                            </a:prstGeom>
                            <a:noFill/>
                            <a:ln>
                              <a:noFill/>
                            </a:ln>
                          </wps:spPr>
                          <wps:txbx>
                            <w:txbxContent>
                              <w:p w:rsidR="00000000" w:rsidDel="00000000" w:rsidP="00000000" w:rsidRDefault="00000000" w:rsidRPr="00000000">
                                <w:pPr>
                                  <w:spacing w:after="0" w:before="0" w:line="180"/>
                                  <w:ind w:left="0" w:right="0" w:firstLine="0"/>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End</w:t>
                                </w:r>
                              </w:p>
                            </w:txbxContent>
                          </wps:txbx>
                          <wps:bodyPr anchorCtr="0" anchor="t" bIns="0" lIns="0" spcFirstLastPara="1" rIns="0" wrap="square" tIns="0">
                            <a:noAutofit/>
                          </wps:bodyPr>
                        </wps:wsp>
                        <wps:wsp>
                          <wps:cNvSpPr/>
                          <wps:cNvPr id="62" name="Shape 62"/>
                          <wps:spPr>
                            <a:xfrm>
                              <a:off x="2674" y="4840"/>
                              <a:ext cx="945" cy="378"/>
                            </a:xfrm>
                            <a:prstGeom prst="rect">
                              <a:avLst/>
                            </a:prstGeom>
                            <a:noFill/>
                            <a:ln cap="flat" cmpd="sng" w="9525">
                              <a:solidFill>
                                <a:srgbClr val="869379"/>
                              </a:solidFill>
                              <a:prstDash val="solid"/>
                              <a:miter lim="800000"/>
                              <a:headEnd len="sm" w="sm" type="none"/>
                              <a:tailEnd len="sm" w="sm" type="none"/>
                            </a:ln>
                          </wps:spPr>
                          <wps:txbx>
                            <w:txbxContent>
                              <w:p w:rsidR="00000000" w:rsidDel="00000000" w:rsidP="00000000" w:rsidRDefault="00000000" w:rsidRPr="00000000">
                                <w:pPr>
                                  <w:spacing w:after="0" w:before="63.00000190734863" w:line="266.00000381469727"/>
                                  <w:ind w:left="221.00000381469727" w:right="0" w:firstLine="161.00000381469727"/>
                                  <w:jc w:val="left"/>
                                  <w:textDirection w:val="btLr"/>
                                </w:pPr>
                                <w:r w:rsidDel="00000000" w:rsidR="00000000" w:rsidRPr="00000000">
                                  <w:rPr>
                                    <w:rFonts w:ascii="Arial" w:cs="Arial" w:eastAsia="Arial" w:hAnsi="Arial"/>
                                    <w:b w:val="0"/>
                                    <w:i w:val="0"/>
                                    <w:smallCaps w:val="0"/>
                                    <w:strike w:val="0"/>
                                    <w:color w:val="000000"/>
                                    <w:sz w:val="10"/>
                                    <w:vertAlign w:val="baseline"/>
                                  </w:rPr>
                                  <w:t xml:space="preserve">Validation and verifications</w:t>
                                </w:r>
                              </w:p>
                            </w:txbxContent>
                          </wps:txbx>
                          <wps:bodyPr anchorCtr="0" anchor="t" bIns="0" lIns="0" spcFirstLastPara="1" rIns="0" wrap="square" tIns="0">
                            <a:noAutofit/>
                          </wps:bodyPr>
                        </wps:wsp>
                        <wps:wsp>
                          <wps:cNvSpPr/>
                          <wps:cNvPr id="63" name="Shape 63"/>
                          <wps:spPr>
                            <a:xfrm>
                              <a:off x="2674" y="3903"/>
                              <a:ext cx="945" cy="378"/>
                            </a:xfrm>
                            <a:prstGeom prst="rect">
                              <a:avLst/>
                            </a:prstGeom>
                            <a:noFill/>
                            <a:ln cap="flat" cmpd="sng" w="9525">
                              <a:solidFill>
                                <a:srgbClr val="869379"/>
                              </a:solidFill>
                              <a:prstDash val="solid"/>
                              <a:miter lim="800000"/>
                              <a:headEnd len="sm" w="sm" type="none"/>
                              <a:tailEnd len="sm" w="sm" type="none"/>
                            </a:ln>
                          </wps:spPr>
                          <wps:txbx>
                            <w:txbxContent>
                              <w:p w:rsidR="00000000" w:rsidDel="00000000" w:rsidP="00000000" w:rsidRDefault="00000000" w:rsidRPr="00000000">
                                <w:pPr>
                                  <w:spacing w:after="0" w:before="4.000000059604645" w:line="240"/>
                                  <w:ind w:left="0" w:right="0" w:firstLine="0"/>
                                  <w:jc w:val="left"/>
                                  <w:textDirection w:val="btLr"/>
                                </w:pPr>
                              </w:p>
                              <w:p w:rsidR="00000000" w:rsidDel="00000000" w:rsidP="00000000" w:rsidRDefault="00000000" w:rsidRPr="00000000">
                                <w:pPr>
                                  <w:spacing w:after="0" w:before="0" w:line="240"/>
                                  <w:ind w:left="277.00000762939453" w:right="0" w:firstLine="277.00000762939453"/>
                                  <w:jc w:val="left"/>
                                  <w:textDirection w:val="btLr"/>
                                </w:pPr>
                                <w:r w:rsidDel="00000000" w:rsidR="00000000" w:rsidRPr="00000000">
                                  <w:rPr>
                                    <w:rFonts w:ascii="Carlito" w:cs="Carlito" w:eastAsia="Carlito" w:hAnsi="Carlito"/>
                                    <w:b w:val="1"/>
                                    <w:i w:val="1"/>
                                    <w:smallCaps w:val="0"/>
                                    <w:strike w:val="0"/>
                                    <w:color w:val="000000"/>
                                    <w:sz w:val="10"/>
                                    <w:vertAlign w:val="baseline"/>
                                  </w:rPr>
                                </w:r>
                                <w:r w:rsidDel="00000000" w:rsidR="00000000" w:rsidRPr="00000000">
                                  <w:rPr>
                                    <w:rFonts w:ascii="Arial" w:cs="Arial" w:eastAsia="Arial" w:hAnsi="Arial"/>
                                    <w:b w:val="0"/>
                                    <w:i w:val="0"/>
                                    <w:smallCaps w:val="0"/>
                                    <w:strike w:val="0"/>
                                    <w:color w:val="000000"/>
                                    <w:sz w:val="10"/>
                                    <w:vertAlign w:val="baseline"/>
                                  </w:rPr>
                                  <w:t xml:space="preserve">Analyzed</w:t>
                                </w:r>
                              </w:p>
                            </w:txbxContent>
                          </wps:txbx>
                          <wps:bodyPr anchorCtr="0" anchor="t" bIns="0" lIns="0" spcFirstLastPara="1" rIns="0" wrap="square" tIns="0">
                            <a:noAutofit/>
                          </wps:bodyPr>
                        </wps:wsp>
                        <wps:wsp>
                          <wps:cNvSpPr/>
                          <wps:cNvPr id="64" name="Shape 64"/>
                          <wps:spPr>
                            <a:xfrm>
                              <a:off x="1162" y="3903"/>
                              <a:ext cx="945" cy="378"/>
                            </a:xfrm>
                            <a:prstGeom prst="rect">
                              <a:avLst/>
                            </a:prstGeom>
                            <a:noFill/>
                            <a:ln cap="flat" cmpd="sng" w="9525">
                              <a:solidFill>
                                <a:srgbClr val="869379"/>
                              </a:solidFill>
                              <a:prstDash val="solid"/>
                              <a:miter lim="800000"/>
                              <a:headEnd len="sm" w="sm" type="none"/>
                              <a:tailEnd len="sm" w="sm" type="none"/>
                            </a:ln>
                          </wps:spPr>
                          <wps:txbx>
                            <w:txbxContent>
                              <w:p w:rsidR="00000000" w:rsidDel="00000000" w:rsidP="00000000" w:rsidRDefault="00000000" w:rsidRPr="00000000">
                                <w:pPr>
                                  <w:spacing w:after="0" w:before="61.99999809265137" w:line="240"/>
                                  <w:ind w:left="123.99999618530273" w:right="118.99999618530273" w:firstLine="123.99999618530273"/>
                                  <w:jc w:val="center"/>
                                  <w:textDirection w:val="btLr"/>
                                </w:pPr>
                                <w:r w:rsidDel="00000000" w:rsidR="00000000" w:rsidRPr="00000000">
                                  <w:rPr>
                                    <w:rFonts w:ascii="Arial" w:cs="Arial" w:eastAsia="Arial" w:hAnsi="Arial"/>
                                    <w:b w:val="0"/>
                                    <w:i w:val="0"/>
                                    <w:smallCaps w:val="0"/>
                                    <w:strike w:val="0"/>
                                    <w:color w:val="000000"/>
                                    <w:sz w:val="10"/>
                                    <w:vertAlign w:val="baseline"/>
                                  </w:rPr>
                                  <w:t xml:space="preserve">Data migration</w:t>
                                </w:r>
                              </w:p>
                              <w:p w:rsidR="00000000" w:rsidDel="00000000" w:rsidP="00000000" w:rsidRDefault="00000000" w:rsidRPr="00000000">
                                <w:pPr>
                                  <w:spacing w:after="0" w:before="12.999999523162842" w:line="240"/>
                                  <w:ind w:left="121.00000381469727" w:right="118.99999618530273" w:firstLine="121.00000381469727"/>
                                  <w:jc w:val="center"/>
                                  <w:textDirection w:val="btLr"/>
                                </w:pPr>
                                <w:r w:rsidDel="00000000" w:rsidR="00000000" w:rsidRPr="00000000">
                                  <w:rPr>
                                    <w:rFonts w:ascii="Arial" w:cs="Arial" w:eastAsia="Arial" w:hAnsi="Arial"/>
                                    <w:b w:val="0"/>
                                    <w:i w:val="0"/>
                                    <w:smallCaps w:val="0"/>
                                    <w:strike w:val="0"/>
                                    <w:color w:val="000000"/>
                                    <w:sz w:val="10"/>
                                    <w:vertAlign w:val="baseline"/>
                                  </w:rPr>
                                </w:r>
                                <w:r w:rsidDel="00000000" w:rsidR="00000000" w:rsidRPr="00000000">
                                  <w:rPr>
                                    <w:rFonts w:ascii="Arial" w:cs="Arial" w:eastAsia="Arial" w:hAnsi="Arial"/>
                                    <w:b w:val="0"/>
                                    <w:i w:val="0"/>
                                    <w:smallCaps w:val="0"/>
                                    <w:strike w:val="0"/>
                                    <w:color w:val="000000"/>
                                    <w:sz w:val="10"/>
                                    <w:vertAlign w:val="baseline"/>
                                  </w:rPr>
                                  <w:t xml:space="preserve">Process</w:t>
                                </w:r>
                              </w:p>
                            </w:txbxContent>
                          </wps:txbx>
                          <wps:bodyPr anchorCtr="0" anchor="t" bIns="0" lIns="0" spcFirstLastPara="1" rIns="0" wrap="square" tIns="0">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3505200</wp:posOffset>
                </wp:positionH>
                <wp:positionV relativeFrom="paragraph">
                  <wp:posOffset>13031</wp:posOffset>
                </wp:positionV>
                <wp:extent cx="3132715" cy="3694444"/>
                <wp:effectExtent b="0" l="0" r="0" t="0"/>
                <wp:wrapSquare wrapText="bothSides" distB="0" distT="0" distL="114300" distR="114300"/>
                <wp:docPr id="444" name="image9.png"/>
                <a:graphic>
                  <a:graphicData uri="http://schemas.openxmlformats.org/drawingml/2006/picture">
                    <pic:pic>
                      <pic:nvPicPr>
                        <pic:cNvPr id="0" name="image9.png"/>
                        <pic:cNvPicPr preferRelativeResize="0"/>
                      </pic:nvPicPr>
                      <pic:blipFill>
                        <a:blip r:embed="rId46"/>
                        <a:srcRect/>
                        <a:stretch>
                          <a:fillRect/>
                        </a:stretch>
                      </pic:blipFill>
                      <pic:spPr>
                        <a:xfrm>
                          <a:off x="0" y="0"/>
                          <a:ext cx="3132715" cy="3694444"/>
                        </a:xfrm>
                        <a:prstGeom prst="rect"/>
                        <a:ln/>
                      </pic:spPr>
                    </pic:pic>
                  </a:graphicData>
                </a:graphic>
              </wp:anchor>
            </w:drawing>
          </mc:Fallback>
        </mc:AlternateContent>
      </w:r>
    </w:p>
    <w:p w:rsidR="00000000" w:rsidDel="00000000" w:rsidP="00000000" w:rsidRDefault="00000000" w:rsidRPr="00000000" w14:paraId="000002E4">
      <w:pPr>
        <w:spacing w:before="20" w:line="360" w:lineRule="auto"/>
        <w:jc w:val="center"/>
        <w:rPr>
          <w:rFonts w:ascii="Gill Sans" w:cs="Gill Sans" w:eastAsia="Gill Sans" w:hAnsi="Gill Sans"/>
          <w:b w:val="1"/>
          <w:color w:val="434343"/>
          <w:sz w:val="20"/>
          <w:szCs w:val="20"/>
          <w:highlight w:val="yellow"/>
        </w:rPr>
      </w:pPr>
      <w:r w:rsidDel="00000000" w:rsidR="00000000" w:rsidRPr="00000000">
        <w:rPr>
          <w:rFonts w:ascii="Gill Sans" w:cs="Gill Sans" w:eastAsia="Gill Sans" w:hAnsi="Gill Sans"/>
          <w:b w:val="1"/>
          <w:rtl w:val="0"/>
        </w:rPr>
        <w:t xml:space="preserve">Figure 8: Data migration flow</w:t>
      </w:r>
      <w:r w:rsidDel="00000000" w:rsidR="00000000" w:rsidRPr="00000000">
        <w:rPr>
          <w:rtl w:val="0"/>
        </w:rPr>
      </w:r>
    </w:p>
    <w:p w:rsidR="00000000" w:rsidDel="00000000" w:rsidP="00000000" w:rsidRDefault="00000000" w:rsidRPr="00000000" w14:paraId="000002E5">
      <w:pPr>
        <w:spacing w:after="13" w:before="123" w:line="360" w:lineRule="auto"/>
        <w:ind w:left="1320" w:firstLine="0"/>
        <w:jc w:val="both"/>
        <w:rPr>
          <w:rFonts w:ascii="Gill Sans" w:cs="Gill Sans" w:eastAsia="Gill Sans" w:hAnsi="Gill Sans"/>
          <w:b w:val="1"/>
          <w:sz w:val="20"/>
          <w:szCs w:val="20"/>
        </w:rPr>
        <w:sectPr>
          <w:type w:val="nextPage"/>
          <w:pgSz w:h="15840" w:w="12240" w:orient="portrait"/>
          <w:pgMar w:bottom="1200" w:top="1360" w:left="840" w:right="720" w:header="0" w:footer="1004"/>
        </w:sectPr>
      </w:pPr>
      <w:r w:rsidDel="00000000" w:rsidR="00000000" w:rsidRPr="00000000">
        <w:rPr>
          <w:rtl w:val="0"/>
        </w:rPr>
      </w:r>
    </w:p>
    <w:p w:rsidR="00000000" w:rsidDel="00000000" w:rsidP="00000000" w:rsidRDefault="00000000" w:rsidRPr="00000000" w14:paraId="000002E6">
      <w:pPr>
        <w:pStyle w:val="Heading1"/>
        <w:keepNext w:val="0"/>
        <w:keepLines w:val="0"/>
        <w:numPr>
          <w:ilvl w:val="0"/>
          <w:numId w:val="39"/>
        </w:numPr>
        <w:pBdr>
          <w:bottom w:color="000000" w:space="1" w:sz="6" w:val="single"/>
        </w:pBdr>
        <w:tabs>
          <w:tab w:val="left" w:pos="709"/>
        </w:tabs>
        <w:spacing w:before="0" w:line="360" w:lineRule="auto"/>
        <w:ind w:left="810" w:hanging="360"/>
        <w:jc w:val="both"/>
        <w:rPr>
          <w:rFonts w:ascii="Gill Sans" w:cs="Gill Sans" w:eastAsia="Gill Sans" w:hAnsi="Gill Sans"/>
          <w:color w:val="2d74b5"/>
        </w:rPr>
      </w:pPr>
      <w:bookmarkStart w:colFirst="0" w:colLast="0" w:name="_heading=h.upglbi" w:id="42"/>
      <w:bookmarkEnd w:id="42"/>
      <w:r w:rsidDel="00000000" w:rsidR="00000000" w:rsidRPr="00000000">
        <w:rPr>
          <w:rFonts w:ascii="Gill Sans" w:cs="Gill Sans" w:eastAsia="Gill Sans" w:hAnsi="Gill Sans"/>
          <w:color w:val="2d74b5"/>
          <w:rtl w:val="0"/>
        </w:rPr>
        <w:t xml:space="preserve">Test Strategy</w:t>
      </w:r>
    </w:p>
    <w:p w:rsidR="00000000" w:rsidDel="00000000" w:rsidP="00000000" w:rsidRDefault="00000000" w:rsidRPr="00000000" w14:paraId="000002E7">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2E8">
      <w:pPr>
        <w:pBdr>
          <w:top w:space="0" w:sz="0" w:val="nil"/>
          <w:left w:space="0" w:sz="0" w:val="nil"/>
          <w:bottom w:space="0" w:sz="0" w:val="nil"/>
          <w:right w:space="0" w:sz="0" w:val="nil"/>
          <w:between w:space="0" w:sz="0" w:val="nil"/>
        </w:pBdr>
        <w:spacing w:before="56" w:line="360" w:lineRule="auto"/>
        <w:ind w:left="414.00000000000006" w:right="712" w:firstLine="0"/>
        <w:jc w:val="both"/>
        <w:rPr>
          <w:rFonts w:ascii="Gill Sans" w:cs="Gill Sans" w:eastAsia="Gill Sans" w:hAnsi="Gill Sans"/>
          <w:color w:val="000000"/>
          <w:sz w:val="26"/>
          <w:szCs w:val="26"/>
        </w:rPr>
      </w:pPr>
      <w:r w:rsidDel="00000000" w:rsidR="00000000" w:rsidRPr="00000000">
        <w:rPr>
          <w:rFonts w:ascii="Gill Sans" w:cs="Gill Sans" w:eastAsia="Gill Sans" w:hAnsi="Gill Sans"/>
          <w:color w:val="252525"/>
          <w:rtl w:val="0"/>
        </w:rPr>
        <w:t xml:space="preserve">The involvement of the ACAA IT team in the development ensures an ongoing test against real life situations.</w:t>
      </w:r>
      <w:r w:rsidDel="00000000" w:rsidR="00000000" w:rsidRPr="00000000">
        <w:rPr>
          <w:rtl w:val="0"/>
        </w:rPr>
      </w:r>
    </w:p>
    <w:p w:rsidR="00000000" w:rsidDel="00000000" w:rsidP="00000000" w:rsidRDefault="00000000" w:rsidRPr="00000000" w14:paraId="000002E9">
      <w:pPr>
        <w:pStyle w:val="Heading2"/>
        <w:numPr>
          <w:ilvl w:val="1"/>
          <w:numId w:val="39"/>
        </w:numPr>
        <w:tabs>
          <w:tab w:val="left" w:pos="2040"/>
          <w:tab w:val="left" w:pos="2041"/>
        </w:tabs>
        <w:spacing w:line="360" w:lineRule="auto"/>
        <w:ind w:left="414.00000000000006" w:firstLine="567.0000000000002"/>
        <w:jc w:val="both"/>
        <w:rPr>
          <w:rFonts w:ascii="Gill Sans" w:cs="Gill Sans" w:eastAsia="Gill Sans" w:hAnsi="Gill Sans"/>
        </w:rPr>
      </w:pPr>
      <w:bookmarkStart w:colFirst="0" w:colLast="0" w:name="_heading=h.3ep43zb" w:id="43"/>
      <w:bookmarkEnd w:id="43"/>
      <w:r w:rsidDel="00000000" w:rsidR="00000000" w:rsidRPr="00000000">
        <w:rPr>
          <w:rFonts w:ascii="Gill Sans" w:cs="Gill Sans" w:eastAsia="Gill Sans" w:hAnsi="Gill Sans"/>
          <w:color w:val="2d74b5"/>
          <w:rtl w:val="0"/>
        </w:rPr>
        <w:t xml:space="preserve">Unit Testing</w:t>
      </w:r>
      <w:r w:rsidDel="00000000" w:rsidR="00000000" w:rsidRPr="00000000">
        <w:rPr>
          <w:rtl w:val="0"/>
        </w:rPr>
      </w:r>
    </w:p>
    <w:p w:rsidR="00000000" w:rsidDel="00000000" w:rsidP="00000000" w:rsidRDefault="00000000" w:rsidRPr="00000000" w14:paraId="000002EA">
      <w:pPr>
        <w:pBdr>
          <w:top w:space="0" w:sz="0" w:val="nil"/>
          <w:left w:space="0" w:sz="0" w:val="nil"/>
          <w:bottom w:space="0" w:sz="0" w:val="nil"/>
          <w:right w:space="0" w:sz="0" w:val="nil"/>
          <w:between w:space="0" w:sz="0" w:val="nil"/>
        </w:pBdr>
        <w:spacing w:before="170" w:line="360" w:lineRule="auto"/>
        <w:ind w:left="1548" w:right="711" w:firstLine="0"/>
        <w:jc w:val="both"/>
        <w:rPr>
          <w:rFonts w:ascii="Gill Sans" w:cs="Gill Sans" w:eastAsia="Gill Sans" w:hAnsi="Gill Sans"/>
          <w:color w:val="000000"/>
          <w:sz w:val="25"/>
          <w:szCs w:val="25"/>
        </w:rPr>
      </w:pPr>
      <w:r w:rsidDel="00000000" w:rsidR="00000000" w:rsidRPr="00000000">
        <w:rPr>
          <w:rFonts w:ascii="Gill Sans" w:cs="Gill Sans" w:eastAsia="Gill Sans" w:hAnsi="Gill Sans"/>
          <w:color w:val="252525"/>
          <w:rtl w:val="0"/>
        </w:rPr>
        <w:t xml:space="preserve">This test is done at the lowest level by the technical team. It tests the basic unit of software, which is the smallest testable piece of software, and is often called unit, module, or component interchangeably. The unit testing takes place whenever a task is completed.</w:t>
      </w:r>
      <w:r w:rsidDel="00000000" w:rsidR="00000000" w:rsidRPr="00000000">
        <w:rPr>
          <w:rtl w:val="0"/>
        </w:rPr>
      </w:r>
    </w:p>
    <w:p w:rsidR="00000000" w:rsidDel="00000000" w:rsidP="00000000" w:rsidRDefault="00000000" w:rsidRPr="00000000" w14:paraId="000002EB">
      <w:pPr>
        <w:pStyle w:val="Heading2"/>
        <w:numPr>
          <w:ilvl w:val="1"/>
          <w:numId w:val="39"/>
        </w:numPr>
        <w:tabs>
          <w:tab w:val="left" w:pos="2040"/>
          <w:tab w:val="left" w:pos="2041"/>
        </w:tabs>
        <w:spacing w:line="360" w:lineRule="auto"/>
        <w:ind w:left="414.00000000000006" w:firstLine="567.0000000000002"/>
        <w:jc w:val="both"/>
        <w:rPr>
          <w:rFonts w:ascii="Gill Sans" w:cs="Gill Sans" w:eastAsia="Gill Sans" w:hAnsi="Gill Sans"/>
        </w:rPr>
      </w:pPr>
      <w:bookmarkStart w:colFirst="0" w:colLast="0" w:name="_heading=h.1tuee74" w:id="44"/>
      <w:bookmarkEnd w:id="44"/>
      <w:r w:rsidDel="00000000" w:rsidR="00000000" w:rsidRPr="00000000">
        <w:rPr>
          <w:rFonts w:ascii="Gill Sans" w:cs="Gill Sans" w:eastAsia="Gill Sans" w:hAnsi="Gill Sans"/>
          <w:color w:val="2d74b5"/>
          <w:rtl w:val="0"/>
        </w:rPr>
        <w:t xml:space="preserve">Functional Testing</w:t>
      </w:r>
      <w:r w:rsidDel="00000000" w:rsidR="00000000" w:rsidRPr="00000000">
        <w:rPr>
          <w:rtl w:val="0"/>
        </w:rPr>
      </w:r>
    </w:p>
    <w:p w:rsidR="00000000" w:rsidDel="00000000" w:rsidP="00000000" w:rsidRDefault="00000000" w:rsidRPr="00000000" w14:paraId="000002EC">
      <w:pPr>
        <w:pBdr>
          <w:top w:space="0" w:sz="0" w:val="nil"/>
          <w:left w:space="0" w:sz="0" w:val="nil"/>
          <w:bottom w:space="0" w:sz="0" w:val="nil"/>
          <w:right w:space="0" w:sz="0" w:val="nil"/>
          <w:between w:space="0" w:sz="0" w:val="nil"/>
        </w:pBdr>
        <w:spacing w:before="170" w:line="360" w:lineRule="auto"/>
        <w:ind w:left="1548" w:right="713" w:firstLine="0"/>
        <w:jc w:val="both"/>
        <w:rPr>
          <w:rFonts w:ascii="Gill Sans" w:cs="Gill Sans" w:eastAsia="Gill Sans" w:hAnsi="Gill Sans"/>
          <w:color w:val="000000"/>
          <w:sz w:val="26"/>
          <w:szCs w:val="26"/>
        </w:rPr>
      </w:pPr>
      <w:r w:rsidDel="00000000" w:rsidR="00000000" w:rsidRPr="00000000">
        <w:rPr>
          <w:rFonts w:ascii="Gill Sans" w:cs="Gill Sans" w:eastAsia="Gill Sans" w:hAnsi="Gill Sans"/>
          <w:color w:val="252525"/>
          <w:rtl w:val="0"/>
        </w:rPr>
        <w:t xml:space="preserve">Functional testing is a quality assurance test that verifies the system against its requirements and specification documents. Each module or sub-system of the system is verified against its requirement specification document by the IT team and approved by the end-user.</w:t>
      </w:r>
      <w:r w:rsidDel="00000000" w:rsidR="00000000" w:rsidRPr="00000000">
        <w:rPr>
          <w:rtl w:val="0"/>
        </w:rPr>
      </w:r>
    </w:p>
    <w:p w:rsidR="00000000" w:rsidDel="00000000" w:rsidP="00000000" w:rsidRDefault="00000000" w:rsidRPr="00000000" w14:paraId="000002ED">
      <w:pPr>
        <w:pStyle w:val="Heading2"/>
        <w:numPr>
          <w:ilvl w:val="1"/>
          <w:numId w:val="39"/>
        </w:numPr>
        <w:tabs>
          <w:tab w:val="left" w:pos="2040"/>
          <w:tab w:val="left" w:pos="2041"/>
        </w:tabs>
        <w:spacing w:line="360" w:lineRule="auto"/>
        <w:ind w:left="414.00000000000006" w:firstLine="567.0000000000002"/>
        <w:jc w:val="both"/>
        <w:rPr>
          <w:rFonts w:ascii="Gill Sans" w:cs="Gill Sans" w:eastAsia="Gill Sans" w:hAnsi="Gill Sans"/>
        </w:rPr>
      </w:pPr>
      <w:bookmarkStart w:colFirst="0" w:colLast="0" w:name="_heading=h.4du1wux" w:id="45"/>
      <w:bookmarkEnd w:id="45"/>
      <w:r w:rsidDel="00000000" w:rsidR="00000000" w:rsidRPr="00000000">
        <w:rPr>
          <w:rFonts w:ascii="Gill Sans" w:cs="Gill Sans" w:eastAsia="Gill Sans" w:hAnsi="Gill Sans"/>
          <w:color w:val="2d74b5"/>
          <w:rtl w:val="0"/>
        </w:rPr>
        <w:t xml:space="preserve">System Testing</w:t>
      </w:r>
      <w:r w:rsidDel="00000000" w:rsidR="00000000" w:rsidRPr="00000000">
        <w:rPr>
          <w:rtl w:val="0"/>
        </w:rPr>
      </w:r>
    </w:p>
    <w:p w:rsidR="00000000" w:rsidDel="00000000" w:rsidP="00000000" w:rsidRDefault="00000000" w:rsidRPr="00000000" w14:paraId="000002EE">
      <w:pPr>
        <w:pBdr>
          <w:top w:space="0" w:sz="0" w:val="nil"/>
          <w:left w:space="0" w:sz="0" w:val="nil"/>
          <w:bottom w:space="0" w:sz="0" w:val="nil"/>
          <w:right w:space="0" w:sz="0" w:val="nil"/>
          <w:between w:space="0" w:sz="0" w:val="nil"/>
        </w:pBdr>
        <w:spacing w:before="170" w:line="360" w:lineRule="auto"/>
        <w:ind w:left="1548" w:right="713"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System testing of software or hardware is conducted on a complete, integrated system to evaluate the system's compliance with its </w:t>
      </w:r>
      <w:r w:rsidDel="00000000" w:rsidR="00000000" w:rsidRPr="00000000">
        <w:rPr>
          <w:rFonts w:ascii="Gill Sans" w:cs="Gill Sans" w:eastAsia="Gill Sans" w:hAnsi="Gill Sans"/>
          <w:color w:val="252525"/>
          <w:rtl w:val="0"/>
        </w:rPr>
        <w:t xml:space="preserve">specified</w:t>
      </w:r>
      <w:r w:rsidDel="00000000" w:rsidR="00000000" w:rsidRPr="00000000">
        <w:rPr>
          <w:rFonts w:ascii="Gill Sans" w:cs="Gill Sans" w:eastAsia="Gill Sans" w:hAnsi="Gill Sans"/>
          <w:color w:val="252525"/>
          <w:rtl w:val="0"/>
        </w:rPr>
        <w:t xml:space="preserve"> functional and nonfunctional requirements. System testing falls within the scope of black box testing, and as such, should require no knowledge of the inner design of the code or logic. On completion of each module, it will be piloted to its specific directorate with the intention to find out if it meets all their needs.</w:t>
      </w:r>
      <w:r w:rsidDel="00000000" w:rsidR="00000000" w:rsidRPr="00000000">
        <w:rPr>
          <w:rtl w:val="0"/>
        </w:rPr>
      </w:r>
    </w:p>
    <w:p w:rsidR="00000000" w:rsidDel="00000000" w:rsidP="00000000" w:rsidRDefault="00000000" w:rsidRPr="00000000" w14:paraId="000002EF">
      <w:pPr>
        <w:pBdr>
          <w:top w:space="0" w:sz="0" w:val="nil"/>
          <w:left w:space="0" w:sz="0" w:val="nil"/>
          <w:bottom w:space="0" w:sz="0" w:val="nil"/>
          <w:right w:space="0" w:sz="0" w:val="nil"/>
          <w:between w:space="0" w:sz="0" w:val="nil"/>
        </w:pBdr>
        <w:spacing w:before="10" w:line="360" w:lineRule="auto"/>
        <w:ind w:left="414.00000000000006"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2F0">
      <w:pPr>
        <w:pStyle w:val="Heading2"/>
        <w:numPr>
          <w:ilvl w:val="1"/>
          <w:numId w:val="39"/>
        </w:numPr>
        <w:tabs>
          <w:tab w:val="left" w:pos="2040"/>
          <w:tab w:val="left" w:pos="2041"/>
        </w:tabs>
        <w:spacing w:line="360" w:lineRule="auto"/>
        <w:ind w:left="981" w:firstLine="0"/>
        <w:jc w:val="both"/>
        <w:rPr>
          <w:rFonts w:ascii="Gill Sans" w:cs="Gill Sans" w:eastAsia="Gill Sans" w:hAnsi="Gill Sans"/>
        </w:rPr>
      </w:pPr>
      <w:bookmarkStart w:colFirst="0" w:colLast="0" w:name="_heading=h.2szc72q" w:id="46"/>
      <w:bookmarkEnd w:id="46"/>
      <w:r w:rsidDel="00000000" w:rsidR="00000000" w:rsidRPr="00000000">
        <w:rPr>
          <w:rFonts w:ascii="Gill Sans" w:cs="Gill Sans" w:eastAsia="Gill Sans" w:hAnsi="Gill Sans"/>
          <w:color w:val="2d74b5"/>
          <w:rtl w:val="0"/>
        </w:rPr>
        <w:t xml:space="preserve">Performance / Scalability Testing</w:t>
      </w:r>
      <w:r w:rsidDel="00000000" w:rsidR="00000000" w:rsidRPr="00000000">
        <w:rPr>
          <w:rtl w:val="0"/>
        </w:rPr>
      </w:r>
    </w:p>
    <w:p w:rsidR="00000000" w:rsidDel="00000000" w:rsidP="00000000" w:rsidRDefault="00000000" w:rsidRPr="00000000" w14:paraId="000002F1">
      <w:pPr>
        <w:pBdr>
          <w:top w:space="0" w:sz="0" w:val="nil"/>
          <w:left w:space="0" w:sz="0" w:val="nil"/>
          <w:bottom w:space="0" w:sz="0" w:val="nil"/>
          <w:right w:space="0" w:sz="0" w:val="nil"/>
          <w:between w:space="0" w:sz="0" w:val="nil"/>
        </w:pBdr>
        <w:spacing w:before="173" w:line="360" w:lineRule="auto"/>
        <w:ind w:left="1407"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enterprise web-based application should be able sustain heavy load. Web performance testing should include:</w:t>
      </w:r>
      <w:r w:rsidDel="00000000" w:rsidR="00000000" w:rsidRPr="00000000">
        <w:rPr>
          <w:rtl w:val="0"/>
        </w:rPr>
      </w:r>
    </w:p>
    <w:p w:rsidR="00000000" w:rsidDel="00000000" w:rsidP="00000000" w:rsidRDefault="00000000" w:rsidRPr="00000000" w14:paraId="000002F2">
      <w:pPr>
        <w:pBdr>
          <w:top w:space="0" w:sz="0" w:val="nil"/>
          <w:left w:space="0" w:sz="0" w:val="nil"/>
          <w:bottom w:space="0" w:sz="0" w:val="nil"/>
          <w:right w:space="0" w:sz="0" w:val="nil"/>
          <w:between w:space="0" w:sz="0" w:val="nil"/>
        </w:pBdr>
        <w:spacing w:line="360" w:lineRule="auto"/>
        <w:ind w:left="414.00000000000006"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2F3">
      <w:pPr>
        <w:keepNext w:val="0"/>
        <w:keepLines w:val="0"/>
        <w:widowControl w:val="0"/>
        <w:numPr>
          <w:ilvl w:val="0"/>
          <w:numId w:val="37"/>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12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Web Load Testing</w:t>
      </w:r>
      <w:r w:rsidDel="00000000" w:rsidR="00000000" w:rsidRPr="00000000">
        <w:rPr>
          <w:rtl w:val="0"/>
        </w:rPr>
      </w:r>
    </w:p>
    <w:p w:rsidR="00000000" w:rsidDel="00000000" w:rsidP="00000000" w:rsidRDefault="00000000" w:rsidRPr="00000000" w14:paraId="000002F4">
      <w:pPr>
        <w:keepNext w:val="0"/>
        <w:keepLines w:val="0"/>
        <w:widowControl w:val="0"/>
        <w:numPr>
          <w:ilvl w:val="0"/>
          <w:numId w:val="37"/>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12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Web Stress Testing</w:t>
      </w:r>
    </w:p>
    <w:p w:rsidR="00000000" w:rsidDel="00000000" w:rsidP="00000000" w:rsidRDefault="00000000" w:rsidRPr="00000000" w14:paraId="000002F5">
      <w:pPr>
        <w:keepNext w:val="0"/>
        <w:keepLines w:val="0"/>
        <w:widowControl w:val="0"/>
        <w:numPr>
          <w:ilvl w:val="0"/>
          <w:numId w:val="37"/>
        </w:numPr>
        <w:pBdr>
          <w:top w:space="0" w:sz="0" w:val="nil"/>
          <w:left w:space="0" w:sz="0" w:val="nil"/>
          <w:bottom w:space="0" w:sz="0" w:val="nil"/>
          <w:right w:space="0" w:sz="0" w:val="nil"/>
          <w:between w:space="0" w:sz="0" w:val="nil"/>
        </w:pBdr>
        <w:shd w:fill="auto" w:val="clear"/>
        <w:tabs>
          <w:tab w:val="left" w:pos="1418"/>
        </w:tabs>
        <w:spacing w:after="0" w:before="0" w:line="360" w:lineRule="auto"/>
        <w:ind w:left="3120" w:right="0" w:hanging="1266"/>
        <w:jc w:val="both"/>
        <w:rPr>
          <w:rFonts w:ascii="Gill Sans" w:cs="Gill Sans" w:eastAsia="Gill Sans" w:hAnsi="Gill Sans"/>
        </w:rPr>
        <w:sectPr>
          <w:type w:val="nextPage"/>
          <w:pgSz w:h="15840" w:w="12240" w:orient="portrait"/>
          <w:pgMar w:bottom="1200" w:top="1360" w:left="840" w:right="720" w:header="0" w:footer="1004"/>
        </w:sectPr>
      </w:pPr>
      <w:r w:rsidDel="00000000" w:rsidR="00000000" w:rsidRPr="00000000">
        <w:rPr>
          <w:rFonts w:ascii="Gill Sans" w:cs="Gill Sans" w:eastAsia="Gill Sans" w:hAnsi="Gill Sans"/>
          <w:color w:val="252525"/>
          <w:rtl w:val="0"/>
        </w:rPr>
        <w:t xml:space="preserve">Test application performance in different locations within ACAA in order to test the system’s performance within different networks and hardware</w:t>
      </w:r>
      <w:r w:rsidDel="00000000" w:rsidR="00000000" w:rsidRPr="00000000">
        <w:rPr>
          <w:rtl w:val="0"/>
        </w:rPr>
      </w:r>
    </w:p>
    <w:p w:rsidR="00000000" w:rsidDel="00000000" w:rsidP="00000000" w:rsidRDefault="00000000" w:rsidRPr="00000000" w14:paraId="000002F6">
      <w:pPr>
        <w:pStyle w:val="Heading1"/>
        <w:keepNext w:val="0"/>
        <w:keepLines w:val="0"/>
        <w:numPr>
          <w:ilvl w:val="0"/>
          <w:numId w:val="2"/>
        </w:numPr>
        <w:pBdr>
          <w:bottom w:color="000000" w:space="1" w:sz="6" w:val="single"/>
        </w:pBdr>
        <w:tabs>
          <w:tab w:val="left" w:pos="911"/>
        </w:tabs>
        <w:spacing w:before="0" w:line="360" w:lineRule="auto"/>
        <w:ind w:left="720" w:hanging="360"/>
        <w:jc w:val="both"/>
        <w:rPr>
          <w:rFonts w:ascii="Gill Sans" w:cs="Gill Sans" w:eastAsia="Gill Sans" w:hAnsi="Gill Sans"/>
          <w:color w:val="2d74b5"/>
          <w:highlight w:val="white"/>
        </w:rPr>
      </w:pPr>
      <w:bookmarkStart w:colFirst="0" w:colLast="0" w:name="_heading=h.184mhaj" w:id="47"/>
      <w:bookmarkEnd w:id="47"/>
      <w:r w:rsidDel="00000000" w:rsidR="00000000" w:rsidRPr="00000000">
        <w:rPr>
          <w:rFonts w:ascii="Gill Sans" w:cs="Gill Sans" w:eastAsia="Gill Sans" w:hAnsi="Gill Sans"/>
          <w:color w:val="2d74b5"/>
          <w:highlight w:val="white"/>
          <w:rtl w:val="0"/>
        </w:rPr>
        <w:t xml:space="preserve"> Release and Deployment Plan</w:t>
      </w:r>
    </w:p>
    <w:p w:rsidR="00000000" w:rsidDel="00000000" w:rsidP="00000000" w:rsidRDefault="00000000" w:rsidRPr="00000000" w14:paraId="000002F7">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2F8">
      <w:pPr>
        <w:pBdr>
          <w:top w:space="0" w:sz="0" w:val="nil"/>
          <w:left w:space="0" w:sz="0" w:val="nil"/>
          <w:bottom w:space="0" w:sz="0" w:val="nil"/>
          <w:right w:space="0" w:sz="0" w:val="nil"/>
          <w:between w:space="0" w:sz="0" w:val="nil"/>
        </w:pBdr>
        <w:spacing w:before="56" w:line="360" w:lineRule="auto"/>
        <w:ind w:left="1134" w:right="713" w:firstLine="0"/>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Plans for the release and deployment of the system are linked to the overall service transition plan; the approach is to ensure an acceptable set of guidelines is in place, before the release into production. Release and deployment plans are authorized as part of the change management process. An elaborate change management plan will be utilized in ACAA to meet the new system’s operational requirements.</w:t>
      </w:r>
      <w:r w:rsidDel="00000000" w:rsidR="00000000" w:rsidRPr="00000000">
        <w:rPr>
          <w:rtl w:val="0"/>
        </w:rPr>
      </w:r>
    </w:p>
    <w:p w:rsidR="00000000" w:rsidDel="00000000" w:rsidP="00000000" w:rsidRDefault="00000000" w:rsidRPr="00000000" w14:paraId="000002F9">
      <w:pPr>
        <w:pBdr>
          <w:top w:space="0" w:sz="0" w:val="nil"/>
          <w:left w:space="0" w:sz="0" w:val="nil"/>
          <w:bottom w:space="0" w:sz="0" w:val="nil"/>
          <w:right w:space="0" w:sz="0" w:val="nil"/>
          <w:between w:space="0" w:sz="0" w:val="nil"/>
        </w:pBdr>
        <w:spacing w:before="56" w:line="360" w:lineRule="auto"/>
        <w:ind w:left="1134" w:right="713"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2FA">
      <w:pPr>
        <w:pBdr>
          <w:top w:space="0" w:sz="0" w:val="nil"/>
          <w:left w:space="0" w:sz="0" w:val="nil"/>
          <w:bottom w:space="0" w:sz="0" w:val="nil"/>
          <w:right w:space="0" w:sz="0" w:val="nil"/>
          <w:between w:space="0" w:sz="0" w:val="nil"/>
        </w:pBdr>
        <w:spacing w:line="360" w:lineRule="auto"/>
        <w:ind w:left="1134" w:right="712" w:firstLine="0"/>
        <w:jc w:val="both"/>
        <w:rPr>
          <w:rFonts w:ascii="Gill Sans" w:cs="Gill Sans" w:eastAsia="Gill Sans" w:hAnsi="Gill Sans"/>
          <w:color w:val="000000"/>
          <w:sz w:val="26"/>
          <w:szCs w:val="26"/>
        </w:rPr>
      </w:pPr>
      <w:r w:rsidDel="00000000" w:rsidR="00000000" w:rsidRPr="00000000">
        <w:rPr>
          <w:rFonts w:ascii="Gill Sans" w:cs="Gill Sans" w:eastAsia="Gill Sans" w:hAnsi="Gill Sans"/>
          <w:color w:val="252525"/>
          <w:rtl w:val="0"/>
        </w:rPr>
        <w:t xml:space="preserve">Release and deployment plan aims to deliver a functional system to ACAA within the specified timeframe. The goal of the deployment is to bring the system into production and establish effective use of the system in order to deliver value to the end-users. The release of the system shall be accompanied by suitable training material and documentation for maintenance.</w:t>
      </w:r>
      <w:r w:rsidDel="00000000" w:rsidR="00000000" w:rsidRPr="00000000">
        <w:rPr>
          <w:rtl w:val="0"/>
        </w:rPr>
      </w:r>
    </w:p>
    <w:p w:rsidR="00000000" w:rsidDel="00000000" w:rsidP="00000000" w:rsidRDefault="00000000" w:rsidRPr="00000000" w14:paraId="000002FB">
      <w:pPr>
        <w:pBdr>
          <w:top w:space="0" w:sz="0" w:val="nil"/>
          <w:left w:space="0" w:sz="0" w:val="nil"/>
          <w:bottom w:space="0" w:sz="0" w:val="nil"/>
          <w:right w:space="0" w:sz="0" w:val="nil"/>
          <w:between w:space="0" w:sz="0" w:val="nil"/>
        </w:pBdr>
        <w:spacing w:line="360" w:lineRule="auto"/>
        <w:ind w:left="113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Key points for release and deployment plan are:</w:t>
      </w:r>
      <w:r w:rsidDel="00000000" w:rsidR="00000000" w:rsidRPr="00000000">
        <w:rPr>
          <w:rtl w:val="0"/>
        </w:rPr>
      </w:r>
    </w:p>
    <w:p w:rsidR="00000000" w:rsidDel="00000000" w:rsidP="00000000" w:rsidRDefault="00000000" w:rsidRPr="00000000" w14:paraId="000002FC">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cope and content of the release</w:t>
      </w:r>
    </w:p>
    <w:p w:rsidR="00000000" w:rsidDel="00000000" w:rsidP="00000000" w:rsidRDefault="00000000" w:rsidRPr="00000000" w14:paraId="000002FD">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Risk assessment for the release</w:t>
      </w:r>
    </w:p>
    <w:p w:rsidR="00000000" w:rsidDel="00000000" w:rsidP="00000000" w:rsidRDefault="00000000" w:rsidRPr="00000000" w14:paraId="000002FE">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End-users affected by the release</w:t>
      </w:r>
    </w:p>
    <w:p w:rsidR="00000000" w:rsidDel="00000000" w:rsidP="00000000" w:rsidRDefault="00000000" w:rsidRPr="00000000" w14:paraId="000002FF">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Team which will be responsible for the release</w:t>
      </w:r>
    </w:p>
    <w:p w:rsidR="00000000" w:rsidDel="00000000" w:rsidP="00000000" w:rsidRDefault="00000000" w:rsidRPr="00000000" w14:paraId="00000300">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Delivery and deployment strategy</w:t>
      </w:r>
    </w:p>
    <w:p w:rsidR="00000000" w:rsidDel="00000000" w:rsidP="00000000" w:rsidRDefault="00000000" w:rsidRPr="00000000" w14:paraId="00000301">
      <w:pPr>
        <w:keepNext w:val="0"/>
        <w:keepLines w:val="0"/>
        <w:widowControl w:val="0"/>
        <w:numPr>
          <w:ilvl w:val="0"/>
          <w:numId w:val="32"/>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Resources for the release and deployment</w:t>
      </w:r>
      <w:r w:rsidDel="00000000" w:rsidR="00000000" w:rsidRPr="00000000">
        <w:rPr>
          <w:rtl w:val="0"/>
        </w:rPr>
      </w:r>
    </w:p>
    <w:p w:rsidR="00000000" w:rsidDel="00000000" w:rsidP="00000000" w:rsidRDefault="00000000" w:rsidRPr="00000000" w14:paraId="00000302">
      <w:pPr>
        <w:keepNext w:val="0"/>
        <w:keepLines w:val="0"/>
        <w:widowControl w:val="0"/>
        <w:pBdr>
          <w:top w:space="0" w:sz="0" w:val="nil"/>
          <w:left w:space="0" w:sz="0" w:val="nil"/>
          <w:bottom w:space="0" w:sz="0" w:val="nil"/>
          <w:right w:space="0" w:sz="0" w:val="nil"/>
          <w:between w:space="0" w:sz="0" w:val="nil"/>
        </w:pBdr>
        <w:shd w:fill="auto" w:val="clear"/>
        <w:spacing w:after="0" w:before="0" w:line="360" w:lineRule="auto"/>
        <w:ind w:left="2941" w:right="0" w:hanging="361.0000000000002"/>
        <w:jc w:val="both"/>
        <w:rPr>
          <w:rFonts w:ascii="Gill Sans" w:cs="Gill Sans" w:eastAsia="Gill Sans" w:hAnsi="Gill Sans"/>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303">
      <w:pPr>
        <w:pStyle w:val="Heading2"/>
        <w:numPr>
          <w:ilvl w:val="1"/>
          <w:numId w:val="2"/>
        </w:numPr>
        <w:tabs>
          <w:tab w:val="left" w:pos="2040"/>
          <w:tab w:val="left" w:pos="2041"/>
        </w:tabs>
        <w:spacing w:before="1" w:line="360" w:lineRule="auto"/>
        <w:ind w:left="1170" w:hanging="720"/>
        <w:jc w:val="both"/>
        <w:rPr>
          <w:rFonts w:ascii="Gill Sans" w:cs="Gill Sans" w:eastAsia="Gill Sans" w:hAnsi="Gill Sans"/>
        </w:rPr>
      </w:pPr>
      <w:bookmarkStart w:colFirst="0" w:colLast="0" w:name="_heading=h.3s49zyc" w:id="48"/>
      <w:bookmarkEnd w:id="48"/>
      <w:r w:rsidDel="00000000" w:rsidR="00000000" w:rsidRPr="00000000">
        <w:rPr>
          <w:rFonts w:ascii="Gill Sans" w:cs="Gill Sans" w:eastAsia="Gill Sans" w:hAnsi="Gill Sans"/>
          <w:color w:val="2d74b5"/>
          <w:rtl w:val="0"/>
        </w:rPr>
        <w:t xml:space="preserve">Release and Pilots</w:t>
      </w:r>
      <w:r w:rsidDel="00000000" w:rsidR="00000000" w:rsidRPr="00000000">
        <w:rPr>
          <w:rtl w:val="0"/>
        </w:rPr>
      </w:r>
    </w:p>
    <w:p w:rsidR="00000000" w:rsidDel="00000000" w:rsidP="00000000" w:rsidRDefault="00000000" w:rsidRPr="00000000" w14:paraId="00000304">
      <w:pPr>
        <w:pBdr>
          <w:top w:space="0" w:sz="0" w:val="nil"/>
          <w:left w:space="0" w:sz="0" w:val="nil"/>
          <w:bottom w:space="0" w:sz="0" w:val="nil"/>
          <w:right w:space="0" w:sz="0" w:val="nil"/>
          <w:between w:space="0" w:sz="0" w:val="nil"/>
        </w:pBdr>
        <w:spacing w:before="172" w:line="360" w:lineRule="auto"/>
        <w:ind w:left="1134" w:right="712"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Each release includes a pilot phase; the pilot phases are useful for testing the system with a small part of the user base before rolling it out in its entirety. It is important to determine the suitable scope of a pilot (how much of the system is to be included in the pilot, size of department or user base). The pilot includes steps to collect feedback on the effectiveness of the deployment plan. This can include surveying views and satisfaction from:</w:t>
      </w:r>
    </w:p>
    <w:p w:rsidR="00000000" w:rsidDel="00000000" w:rsidP="00000000" w:rsidRDefault="00000000" w:rsidRPr="00000000" w14:paraId="00000305">
      <w:pPr>
        <w:keepNext w:val="0"/>
        <w:keepLines w:val="0"/>
        <w:widowControl w:val="0"/>
        <w:numPr>
          <w:ilvl w:val="0"/>
          <w:numId w:val="3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End-Users</w:t>
      </w:r>
    </w:p>
    <w:p w:rsidR="00000000" w:rsidDel="00000000" w:rsidP="00000000" w:rsidRDefault="00000000" w:rsidRPr="00000000" w14:paraId="00000306">
      <w:pPr>
        <w:keepNext w:val="0"/>
        <w:keepLines w:val="0"/>
        <w:widowControl w:val="0"/>
        <w:numPr>
          <w:ilvl w:val="0"/>
          <w:numId w:val="3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Network Management</w:t>
      </w:r>
    </w:p>
    <w:p w:rsidR="00000000" w:rsidDel="00000000" w:rsidP="00000000" w:rsidRDefault="00000000" w:rsidRPr="00000000" w14:paraId="00000307">
      <w:pPr>
        <w:keepNext w:val="0"/>
        <w:keepLines w:val="0"/>
        <w:widowControl w:val="0"/>
        <w:numPr>
          <w:ilvl w:val="0"/>
          <w:numId w:val="3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Data and knowledge management– statistics on use and effectiveness</w:t>
      </w:r>
      <w:r w:rsidDel="00000000" w:rsidR="00000000" w:rsidRPr="00000000">
        <w:rPr>
          <w:rtl w:val="0"/>
        </w:rPr>
      </w:r>
    </w:p>
    <w:p w:rsidR="00000000" w:rsidDel="00000000" w:rsidP="00000000" w:rsidRDefault="00000000" w:rsidRPr="00000000" w14:paraId="00000308">
      <w:pPr>
        <w:pBdr>
          <w:top w:space="0" w:sz="0" w:val="nil"/>
          <w:left w:space="0" w:sz="0" w:val="nil"/>
          <w:bottom w:space="0" w:sz="0" w:val="nil"/>
          <w:right w:space="0" w:sz="0" w:val="nil"/>
          <w:between w:space="0" w:sz="0" w:val="nil"/>
        </w:pBdr>
        <w:spacing w:before="172" w:line="360" w:lineRule="auto"/>
        <w:ind w:left="1134" w:right="712" w:firstLine="0"/>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309">
      <w:pPr>
        <w:pStyle w:val="Heading2"/>
        <w:numPr>
          <w:ilvl w:val="1"/>
          <w:numId w:val="2"/>
        </w:numPr>
        <w:tabs>
          <w:tab w:val="left" w:pos="2040"/>
          <w:tab w:val="left" w:pos="2041"/>
        </w:tabs>
        <w:spacing w:before="1" w:line="360" w:lineRule="auto"/>
        <w:ind w:left="1170" w:hanging="720"/>
        <w:jc w:val="both"/>
        <w:rPr>
          <w:rFonts w:ascii="Gill Sans" w:cs="Gill Sans" w:eastAsia="Gill Sans" w:hAnsi="Gill Sans"/>
          <w:color w:val="2d74b5"/>
        </w:rPr>
      </w:pPr>
      <w:bookmarkStart w:colFirst="0" w:colLast="0" w:name="_heading=h.279ka65" w:id="49"/>
      <w:bookmarkEnd w:id="49"/>
      <w:r w:rsidDel="00000000" w:rsidR="00000000" w:rsidRPr="00000000">
        <w:rPr>
          <w:rFonts w:ascii="Gill Sans" w:cs="Gill Sans" w:eastAsia="Gill Sans" w:hAnsi="Gill Sans"/>
          <w:color w:val="2d74b5"/>
          <w:rtl w:val="0"/>
        </w:rPr>
        <w:t xml:space="preserve">Build and test of releases</w:t>
      </w:r>
    </w:p>
    <w:p w:rsidR="00000000" w:rsidDel="00000000" w:rsidP="00000000" w:rsidRDefault="00000000" w:rsidRPr="00000000" w14:paraId="0000030A">
      <w:pPr>
        <w:pBdr>
          <w:top w:space="0" w:sz="0" w:val="nil"/>
          <w:left w:space="0" w:sz="0" w:val="nil"/>
          <w:bottom w:space="0" w:sz="0" w:val="nil"/>
          <w:right w:space="0" w:sz="0" w:val="nil"/>
          <w:between w:space="0" w:sz="0" w:val="nil"/>
        </w:pBdr>
        <w:spacing w:before="170" w:line="360" w:lineRule="auto"/>
        <w:ind w:left="2040" w:right="631" w:hanging="906"/>
        <w:jc w:val="both"/>
        <w:rPr>
          <w:rFonts w:ascii="Gill Sans" w:cs="Gill Sans" w:eastAsia="Gill Sans" w:hAnsi="Gill Sans"/>
          <w:color w:val="000000"/>
          <w:sz w:val="25"/>
          <w:szCs w:val="25"/>
        </w:rPr>
      </w:pPr>
      <w:r w:rsidDel="00000000" w:rsidR="00000000" w:rsidRPr="00000000">
        <w:rPr>
          <w:rFonts w:ascii="Gill Sans" w:cs="Gill Sans" w:eastAsia="Gill Sans" w:hAnsi="Gill Sans"/>
          <w:color w:val="252525"/>
          <w:rtl w:val="0"/>
        </w:rPr>
        <w:t xml:space="preserve">Key aspects that need to be managed during the activities to build and test a system/function are:</w:t>
      </w:r>
      <w:r w:rsidDel="00000000" w:rsidR="00000000" w:rsidRPr="00000000">
        <w:rPr>
          <w:rtl w:val="0"/>
        </w:rPr>
      </w:r>
    </w:p>
    <w:p w:rsidR="00000000" w:rsidDel="00000000" w:rsidP="00000000" w:rsidRDefault="00000000" w:rsidRPr="00000000" w14:paraId="0000030B">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heck against the requirements</w:t>
      </w:r>
    </w:p>
    <w:p w:rsidR="00000000" w:rsidDel="00000000" w:rsidP="00000000" w:rsidRDefault="00000000" w:rsidRPr="00000000" w14:paraId="0000030C">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Infrastructure security, performance and connectivity test</w:t>
      </w:r>
    </w:p>
    <w:p w:rsidR="00000000" w:rsidDel="00000000" w:rsidP="00000000" w:rsidRDefault="00000000" w:rsidRPr="00000000" w14:paraId="0000030D">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Recording the build process so that it can be rebuilt if required</w:t>
      </w:r>
    </w:p>
    <w:p w:rsidR="00000000" w:rsidDel="00000000" w:rsidP="00000000" w:rsidRDefault="00000000" w:rsidRPr="00000000" w14:paraId="0000030E">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aintaining evidence of testing, e.g. test results and test report</w:t>
      </w:r>
    </w:p>
    <w:p w:rsidR="00000000" w:rsidDel="00000000" w:rsidP="00000000" w:rsidRDefault="00000000" w:rsidRPr="00000000" w14:paraId="0000030F">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hecking that security requirements are met</w:t>
      </w:r>
    </w:p>
    <w:p w:rsidR="00000000" w:rsidDel="00000000" w:rsidP="00000000" w:rsidRDefault="00000000" w:rsidRPr="00000000" w14:paraId="00000310">
      <w:pPr>
        <w:keepNext w:val="0"/>
        <w:keepLines w:val="0"/>
        <w:widowControl w:val="0"/>
        <w:numPr>
          <w:ilvl w:val="0"/>
          <w:numId w:val="2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Verification activities, e.g. prerequisites are met before a build or test begins</w:t>
      </w:r>
      <w:r w:rsidDel="00000000" w:rsidR="00000000" w:rsidRPr="00000000">
        <w:rPr>
          <w:rtl w:val="0"/>
        </w:rPr>
      </w:r>
    </w:p>
    <w:p w:rsidR="00000000" w:rsidDel="00000000" w:rsidP="00000000" w:rsidRDefault="00000000" w:rsidRPr="00000000" w14:paraId="00000311">
      <w:pPr>
        <w:pBdr>
          <w:top w:space="0" w:sz="0" w:val="nil"/>
          <w:left w:space="0" w:sz="0" w:val="nil"/>
          <w:bottom w:space="0" w:sz="0" w:val="nil"/>
          <w:right w:space="0" w:sz="0" w:val="nil"/>
          <w:between w:space="0" w:sz="0" w:val="nil"/>
        </w:pBdr>
        <w:spacing w:before="4" w:line="360" w:lineRule="auto"/>
        <w:jc w:val="both"/>
        <w:rPr>
          <w:rFonts w:ascii="Gill Sans" w:cs="Gill Sans" w:eastAsia="Gill Sans" w:hAnsi="Gill Sans"/>
          <w:i w:val="1"/>
          <w:color w:val="000000"/>
          <w:sz w:val="21"/>
          <w:szCs w:val="21"/>
        </w:rPr>
      </w:pPr>
      <w:r w:rsidDel="00000000" w:rsidR="00000000" w:rsidRPr="00000000">
        <w:rPr>
          <w:rtl w:val="0"/>
        </w:rPr>
      </w:r>
    </w:p>
    <w:p w:rsidR="00000000" w:rsidDel="00000000" w:rsidP="00000000" w:rsidRDefault="00000000" w:rsidRPr="00000000" w14:paraId="00000312">
      <w:pPr>
        <w:pStyle w:val="Heading2"/>
        <w:numPr>
          <w:ilvl w:val="1"/>
          <w:numId w:val="2"/>
        </w:numPr>
        <w:tabs>
          <w:tab w:val="left" w:pos="2040"/>
          <w:tab w:val="left" w:pos="2041"/>
        </w:tabs>
        <w:spacing w:line="360" w:lineRule="auto"/>
        <w:ind w:left="1170" w:hanging="720"/>
        <w:jc w:val="both"/>
        <w:rPr>
          <w:rFonts w:ascii="Gill Sans" w:cs="Gill Sans" w:eastAsia="Gill Sans" w:hAnsi="Gill Sans"/>
        </w:rPr>
      </w:pPr>
      <w:bookmarkStart w:colFirst="0" w:colLast="0" w:name="_heading=h.meukdy" w:id="50"/>
      <w:bookmarkEnd w:id="50"/>
      <w:r w:rsidDel="00000000" w:rsidR="00000000" w:rsidRPr="00000000">
        <w:rPr>
          <w:rFonts w:ascii="Gill Sans" w:cs="Gill Sans" w:eastAsia="Gill Sans" w:hAnsi="Gill Sans"/>
          <w:color w:val="2d74b5"/>
          <w:rtl w:val="0"/>
        </w:rPr>
        <w:t xml:space="preserve">Review and close a deployment</w:t>
      </w:r>
      <w:r w:rsidDel="00000000" w:rsidR="00000000" w:rsidRPr="00000000">
        <w:rPr>
          <w:rtl w:val="0"/>
        </w:rPr>
      </w:r>
    </w:p>
    <w:p w:rsidR="00000000" w:rsidDel="00000000" w:rsidP="00000000" w:rsidRDefault="00000000" w:rsidRPr="00000000" w14:paraId="00000313">
      <w:pPr>
        <w:pBdr>
          <w:top w:space="0" w:sz="0" w:val="nil"/>
          <w:left w:space="0" w:sz="0" w:val="nil"/>
          <w:bottom w:space="0" w:sz="0" w:val="nil"/>
          <w:right w:space="0" w:sz="0" w:val="nil"/>
          <w:between w:space="0" w:sz="0" w:val="nil"/>
        </w:pBdr>
        <w:spacing w:before="175" w:line="360" w:lineRule="auto"/>
        <w:ind w:left="113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When reviewing a deployment, the following activities should be included:</w:t>
      </w:r>
      <w:r w:rsidDel="00000000" w:rsidR="00000000" w:rsidRPr="00000000">
        <w:rPr>
          <w:rtl w:val="0"/>
        </w:rPr>
      </w:r>
    </w:p>
    <w:p w:rsidR="00000000" w:rsidDel="00000000" w:rsidP="00000000" w:rsidRDefault="00000000" w:rsidRPr="00000000" w14:paraId="00000314">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apture experiences and feedback on end-user satisfaction with the deployment</w:t>
      </w:r>
    </w:p>
    <w:p w:rsidR="00000000" w:rsidDel="00000000" w:rsidP="00000000" w:rsidRDefault="00000000" w:rsidRPr="00000000" w14:paraId="00000315">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Review quality criteria that were not met</w:t>
      </w:r>
    </w:p>
    <w:p w:rsidR="00000000" w:rsidDel="00000000" w:rsidP="00000000" w:rsidRDefault="00000000" w:rsidRPr="00000000" w14:paraId="00000316">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heck that any actions, necessary fixes and changes are complete</w:t>
      </w:r>
    </w:p>
    <w:p w:rsidR="00000000" w:rsidDel="00000000" w:rsidP="00000000" w:rsidRDefault="00000000" w:rsidRPr="00000000" w14:paraId="00000317">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ake sure there are no capability, resource, capacity or performance issues at the end of the deployment</w:t>
      </w:r>
    </w:p>
    <w:p w:rsidR="00000000" w:rsidDel="00000000" w:rsidP="00000000" w:rsidRDefault="00000000" w:rsidRPr="00000000" w14:paraId="00000318">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Check that any problems, known errors and workarounds are documented and accepted by the end-users</w:t>
      </w:r>
    </w:p>
    <w:p w:rsidR="00000000" w:rsidDel="00000000" w:rsidP="00000000" w:rsidRDefault="00000000" w:rsidRPr="00000000" w14:paraId="00000319">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Incidents and problems caused by deployment, if any, should be documented.</w:t>
      </w:r>
    </w:p>
    <w:p w:rsidR="00000000" w:rsidDel="00000000" w:rsidP="00000000" w:rsidRDefault="00000000" w:rsidRPr="00000000" w14:paraId="0000031A">
      <w:pPr>
        <w:keepNext w:val="0"/>
        <w:keepLines w:val="0"/>
        <w:widowControl w:val="0"/>
        <w:numPr>
          <w:ilvl w:val="0"/>
          <w:numId w:val="35"/>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sectPr>
          <w:type w:val="nextPage"/>
          <w:pgSz w:h="15840" w:w="12240" w:orient="portrait"/>
          <w:pgMar w:bottom="1200" w:top="1280" w:left="840" w:right="720" w:header="0" w:footer="1004"/>
        </w:sectPr>
      </w:pPr>
      <w:r w:rsidDel="00000000" w:rsidR="00000000" w:rsidRPr="00000000">
        <w:rPr>
          <w:rFonts w:ascii="Gill Sans" w:cs="Gill Sans" w:eastAsia="Gill Sans" w:hAnsi="Gill Sans"/>
          <w:color w:val="252525"/>
          <w:rtl w:val="0"/>
        </w:rPr>
        <w:t xml:space="preserve">Deployment is completed with a handover of the support for the deployment group.</w:t>
      </w:r>
      <w:r w:rsidDel="00000000" w:rsidR="00000000" w:rsidRPr="00000000">
        <w:rPr>
          <w:rtl w:val="0"/>
        </w:rPr>
      </w:r>
    </w:p>
    <w:p w:rsidR="00000000" w:rsidDel="00000000" w:rsidP="00000000" w:rsidRDefault="00000000" w:rsidRPr="00000000" w14:paraId="0000031B">
      <w:pPr>
        <w:pStyle w:val="Heading2"/>
        <w:numPr>
          <w:ilvl w:val="1"/>
          <w:numId w:val="2"/>
        </w:numPr>
        <w:tabs>
          <w:tab w:val="left" w:pos="2040"/>
          <w:tab w:val="left" w:pos="2041"/>
        </w:tabs>
        <w:spacing w:before="37" w:line="360" w:lineRule="auto"/>
        <w:ind w:left="1170" w:hanging="720"/>
        <w:jc w:val="both"/>
        <w:rPr>
          <w:rFonts w:ascii="Gill Sans" w:cs="Gill Sans" w:eastAsia="Gill Sans" w:hAnsi="Gill Sans"/>
        </w:rPr>
      </w:pPr>
      <w:bookmarkStart w:colFirst="0" w:colLast="0" w:name="_heading=h.36ei31r" w:id="51"/>
      <w:bookmarkEnd w:id="51"/>
      <w:r w:rsidDel="00000000" w:rsidR="00000000" w:rsidRPr="00000000">
        <w:rPr>
          <w:rFonts w:ascii="Gill Sans" w:cs="Gill Sans" w:eastAsia="Gill Sans" w:hAnsi="Gill Sans"/>
          <w:color w:val="2d74b5"/>
          <w:rtl w:val="0"/>
        </w:rPr>
        <w:t xml:space="preserve">System version</w:t>
      </w:r>
      <w:r w:rsidDel="00000000" w:rsidR="00000000" w:rsidRPr="00000000">
        <w:rPr>
          <w:rtl w:val="0"/>
        </w:rPr>
      </w:r>
    </w:p>
    <w:p w:rsidR="00000000" w:rsidDel="00000000" w:rsidP="00000000" w:rsidRDefault="00000000" w:rsidRPr="00000000" w14:paraId="0000031C">
      <w:pPr>
        <w:pBdr>
          <w:top w:space="0" w:sz="0" w:val="nil"/>
          <w:left w:space="0" w:sz="0" w:val="nil"/>
          <w:bottom w:space="0" w:sz="0" w:val="nil"/>
          <w:right w:space="0" w:sz="0" w:val="nil"/>
          <w:between w:space="0" w:sz="0" w:val="nil"/>
        </w:pBdr>
        <w:spacing w:before="172" w:line="360" w:lineRule="auto"/>
        <w:ind w:left="1134"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System versioning is directly reflecting the system release, ACAES development team, ACAA IT team and end-user will clearly understand which version is running and what the next version will contain including the missing functions. The ACAES will be released in different phases, each of which is uniquely identified according to a defined scheme. The release identification should include a reference to the standard versioning that it represents and a version number that will often have two or three parts.</w:t>
      </w:r>
      <w:r w:rsidDel="00000000" w:rsidR="00000000" w:rsidRPr="00000000">
        <w:rPr>
          <w:rtl w:val="0"/>
        </w:rPr>
      </w:r>
    </w:p>
    <w:p w:rsidR="00000000" w:rsidDel="00000000" w:rsidP="00000000" w:rsidRDefault="00000000" w:rsidRPr="00000000" w14:paraId="0000031D">
      <w:pPr>
        <w:pBdr>
          <w:top w:space="0" w:sz="0" w:val="nil"/>
          <w:left w:space="0" w:sz="0" w:val="nil"/>
          <w:bottom w:space="0" w:sz="0" w:val="nil"/>
          <w:right w:space="0" w:sz="0" w:val="nil"/>
          <w:between w:space="0" w:sz="0" w:val="nil"/>
        </w:pBdr>
        <w:spacing w:before="4" w:line="360" w:lineRule="auto"/>
        <w:ind w:left="1134"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31E">
      <w:pPr>
        <w:pBdr>
          <w:top w:space="0" w:sz="0" w:val="nil"/>
          <w:left w:space="0" w:sz="0" w:val="nil"/>
          <w:bottom w:space="0" w:sz="0" w:val="nil"/>
          <w:right w:space="0" w:sz="0" w:val="nil"/>
          <w:between w:space="0" w:sz="0" w:val="nil"/>
        </w:pBdr>
        <w:spacing w:line="360" w:lineRule="auto"/>
        <w:ind w:left="113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Example release names are as follows:</w:t>
      </w:r>
      <w:r w:rsidDel="00000000" w:rsidR="00000000" w:rsidRPr="00000000">
        <w:rPr>
          <w:rtl w:val="0"/>
        </w:rPr>
      </w:r>
    </w:p>
    <w:p w:rsidR="00000000" w:rsidDel="00000000" w:rsidP="00000000" w:rsidRDefault="00000000" w:rsidRPr="00000000" w14:paraId="0000031F">
      <w:pPr>
        <w:keepNext w:val="0"/>
        <w:keepLines w:val="0"/>
        <w:widowControl w:val="0"/>
        <w:numPr>
          <w:ilvl w:val="0"/>
          <w:numId w:val="1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ajor releases: system v.1, v2, v3 etc.</w:t>
      </w:r>
    </w:p>
    <w:p w:rsidR="00000000" w:rsidDel="00000000" w:rsidP="00000000" w:rsidRDefault="00000000" w:rsidRPr="00000000" w14:paraId="00000320">
      <w:pPr>
        <w:keepNext w:val="0"/>
        <w:keepLines w:val="0"/>
        <w:widowControl w:val="0"/>
        <w:numPr>
          <w:ilvl w:val="0"/>
          <w:numId w:val="1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inor releases: system v.1.1, v.1.2, v.1.9 etc.</w:t>
      </w:r>
    </w:p>
    <w:p w:rsidR="00000000" w:rsidDel="00000000" w:rsidP="00000000" w:rsidRDefault="00000000" w:rsidRPr="00000000" w14:paraId="00000321">
      <w:pPr>
        <w:keepNext w:val="0"/>
        <w:keepLines w:val="0"/>
        <w:widowControl w:val="0"/>
        <w:numPr>
          <w:ilvl w:val="0"/>
          <w:numId w:val="10"/>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sectPr>
          <w:type w:val="nextPage"/>
          <w:pgSz w:h="15840" w:w="12240" w:orient="portrait"/>
          <w:pgMar w:bottom="1200" w:top="1320" w:left="840" w:right="720" w:header="0" w:footer="1004"/>
        </w:sectPr>
      </w:pPr>
      <w:r w:rsidDel="00000000" w:rsidR="00000000" w:rsidRPr="00000000">
        <w:rPr>
          <w:rFonts w:ascii="Gill Sans" w:cs="Gill Sans" w:eastAsia="Gill Sans" w:hAnsi="Gill Sans"/>
          <w:color w:val="252525"/>
          <w:rtl w:val="0"/>
        </w:rPr>
        <w:t xml:space="preserve">Emergency fix releases: system v.1.1.1, v.1.1.2, v.1.1.14 etc.</w:t>
      </w:r>
      <w:r w:rsidDel="00000000" w:rsidR="00000000" w:rsidRPr="00000000">
        <w:rPr>
          <w:rtl w:val="0"/>
        </w:rPr>
      </w:r>
    </w:p>
    <w:p w:rsidR="00000000" w:rsidDel="00000000" w:rsidP="00000000" w:rsidRDefault="00000000" w:rsidRPr="00000000" w14:paraId="00000322">
      <w:pPr>
        <w:pStyle w:val="Heading1"/>
        <w:keepNext w:val="0"/>
        <w:keepLines w:val="0"/>
        <w:numPr>
          <w:ilvl w:val="0"/>
          <w:numId w:val="2"/>
        </w:numPr>
        <w:pBdr>
          <w:bottom w:color="000000" w:space="1" w:sz="6" w:val="single"/>
        </w:pBdr>
        <w:tabs>
          <w:tab w:val="left" w:pos="911"/>
        </w:tabs>
        <w:spacing w:before="0" w:line="360" w:lineRule="auto"/>
        <w:ind w:left="720" w:hanging="360"/>
        <w:jc w:val="both"/>
        <w:rPr>
          <w:rFonts w:ascii="Gill Sans" w:cs="Gill Sans" w:eastAsia="Gill Sans" w:hAnsi="Gill Sans"/>
          <w:color w:val="2d74b5"/>
        </w:rPr>
      </w:pPr>
      <w:bookmarkStart w:colFirst="0" w:colLast="0" w:name="_heading=h.1ljsd9k" w:id="52"/>
      <w:bookmarkEnd w:id="52"/>
      <w:r w:rsidDel="00000000" w:rsidR="00000000" w:rsidRPr="00000000">
        <w:rPr>
          <w:rFonts w:ascii="Gill Sans" w:cs="Gill Sans" w:eastAsia="Gill Sans" w:hAnsi="Gill Sans"/>
          <w:color w:val="2d74b5"/>
          <w:rtl w:val="0"/>
        </w:rPr>
        <w:t xml:space="preserve"> System Transition / Rollout Plan</w:t>
      </w:r>
    </w:p>
    <w:p w:rsidR="00000000" w:rsidDel="00000000" w:rsidP="00000000" w:rsidRDefault="00000000" w:rsidRPr="00000000" w14:paraId="00000323">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324">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325">
      <w:pPr>
        <w:pBdr>
          <w:top w:space="0" w:sz="0" w:val="nil"/>
          <w:left w:space="0" w:sz="0" w:val="nil"/>
          <w:bottom w:space="0" w:sz="0" w:val="nil"/>
          <w:right w:space="0" w:sz="0" w:val="nil"/>
          <w:between w:space="0" w:sz="0" w:val="nil"/>
        </w:pBdr>
        <w:spacing w:before="56" w:line="360" w:lineRule="auto"/>
        <w:ind w:left="1134" w:right="713"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ransition has to be responsive to the needs of the system and the people being affected by the system. Transition planning is the change management aspect of the planning process.</w:t>
      </w:r>
      <w:r w:rsidDel="00000000" w:rsidR="00000000" w:rsidRPr="00000000">
        <w:rPr>
          <w:rtl w:val="0"/>
        </w:rPr>
      </w:r>
    </w:p>
    <w:p w:rsidR="00000000" w:rsidDel="00000000" w:rsidP="00000000" w:rsidRDefault="00000000" w:rsidRPr="00000000" w14:paraId="00000326">
      <w:pPr>
        <w:pBdr>
          <w:top w:space="0" w:sz="0" w:val="nil"/>
          <w:left w:space="0" w:sz="0" w:val="nil"/>
          <w:bottom w:space="0" w:sz="0" w:val="nil"/>
          <w:right w:space="0" w:sz="0" w:val="nil"/>
          <w:between w:space="0" w:sz="0" w:val="nil"/>
        </w:pBdr>
        <w:spacing w:before="7" w:line="360" w:lineRule="auto"/>
        <w:ind w:left="1134" w:firstLine="0"/>
        <w:jc w:val="both"/>
        <w:rPr>
          <w:rFonts w:ascii="Gill Sans" w:cs="Gill Sans" w:eastAsia="Gill Sans" w:hAnsi="Gill Sans"/>
          <w:color w:val="000000"/>
          <w:sz w:val="25"/>
          <w:szCs w:val="25"/>
        </w:rPr>
      </w:pPr>
      <w:r w:rsidDel="00000000" w:rsidR="00000000" w:rsidRPr="00000000">
        <w:rPr>
          <w:rtl w:val="0"/>
        </w:rPr>
      </w:r>
    </w:p>
    <w:p w:rsidR="00000000" w:rsidDel="00000000" w:rsidP="00000000" w:rsidRDefault="00000000" w:rsidRPr="00000000" w14:paraId="00000327">
      <w:pPr>
        <w:pBdr>
          <w:top w:space="0" w:sz="0" w:val="nil"/>
          <w:left w:space="0" w:sz="0" w:val="nil"/>
          <w:bottom w:space="0" w:sz="0" w:val="nil"/>
          <w:right w:space="0" w:sz="0" w:val="nil"/>
          <w:between w:space="0" w:sz="0" w:val="nil"/>
        </w:pBdr>
        <w:spacing w:line="360" w:lineRule="auto"/>
        <w:ind w:left="1134" w:right="71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ACAES transition and rollout has effects on the running processes, if the transition is applied completely in a single phase it is possible that ACAES will be faced with big challenges. From the project management perspective, it is not feasible to do the transition in a single phase, for good results the transition and rollout is planned to be carried out in different phases.</w:t>
      </w:r>
      <w:r w:rsidDel="00000000" w:rsidR="00000000" w:rsidRPr="00000000">
        <w:rPr>
          <w:rtl w:val="0"/>
        </w:rPr>
      </w:r>
    </w:p>
    <w:p w:rsidR="00000000" w:rsidDel="00000000" w:rsidP="00000000" w:rsidRDefault="00000000" w:rsidRPr="00000000" w14:paraId="00000328">
      <w:pPr>
        <w:pBdr>
          <w:top w:space="0" w:sz="0" w:val="nil"/>
          <w:left w:space="0" w:sz="0" w:val="nil"/>
          <w:bottom w:space="0" w:sz="0" w:val="nil"/>
          <w:right w:space="0" w:sz="0" w:val="nil"/>
          <w:between w:space="0" w:sz="0" w:val="nil"/>
        </w:pBdr>
        <w:spacing w:before="4" w:line="360" w:lineRule="auto"/>
        <w:ind w:left="1134"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329">
      <w:pPr>
        <w:pBdr>
          <w:top w:space="0" w:sz="0" w:val="nil"/>
          <w:left w:space="0" w:sz="0" w:val="nil"/>
          <w:bottom w:space="0" w:sz="0" w:val="nil"/>
          <w:right w:space="0" w:sz="0" w:val="nil"/>
          <w:between w:space="0" w:sz="0" w:val="nil"/>
        </w:pBdr>
        <w:spacing w:line="360" w:lineRule="auto"/>
        <w:ind w:left="1134"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following checklist should be applying for transition and rollout:</w:t>
      </w:r>
      <w:r w:rsidDel="00000000" w:rsidR="00000000" w:rsidRPr="00000000">
        <w:rPr>
          <w:rtl w:val="0"/>
        </w:rPr>
      </w:r>
    </w:p>
    <w:p w:rsidR="00000000" w:rsidDel="00000000" w:rsidP="00000000" w:rsidRDefault="00000000" w:rsidRPr="00000000" w14:paraId="0000032A">
      <w:pPr>
        <w:pStyle w:val="Heading2"/>
        <w:numPr>
          <w:ilvl w:val="1"/>
          <w:numId w:val="2"/>
        </w:numPr>
        <w:tabs>
          <w:tab w:val="left" w:pos="2040"/>
          <w:tab w:val="left" w:pos="2041"/>
        </w:tabs>
        <w:spacing w:before="37" w:line="360" w:lineRule="auto"/>
        <w:ind w:left="1170" w:hanging="720"/>
        <w:jc w:val="both"/>
        <w:rPr>
          <w:rFonts w:ascii="Gill Sans" w:cs="Gill Sans" w:eastAsia="Gill Sans" w:hAnsi="Gill Sans"/>
          <w:sz w:val="26"/>
          <w:szCs w:val="26"/>
        </w:rPr>
      </w:pPr>
      <w:bookmarkStart w:colFirst="0" w:colLast="0" w:name="_heading=h.q2h62rhe6y1s" w:id="53"/>
      <w:bookmarkEnd w:id="53"/>
      <w:r w:rsidDel="00000000" w:rsidR="00000000" w:rsidRPr="00000000">
        <w:rPr>
          <w:rFonts w:ascii="Gill Sans" w:cs="Gill Sans" w:eastAsia="Gill Sans" w:hAnsi="Gill Sans"/>
          <w:color w:val="2d74b5"/>
          <w:sz w:val="26"/>
          <w:szCs w:val="26"/>
          <w:rtl w:val="0"/>
        </w:rPr>
        <w:t xml:space="preserve">Before Transition and rollout</w:t>
      </w:r>
      <w:r w:rsidDel="00000000" w:rsidR="00000000" w:rsidRPr="00000000">
        <w:rPr>
          <w:rtl w:val="0"/>
        </w:rPr>
      </w:r>
    </w:p>
    <w:p w:rsidR="00000000" w:rsidDel="00000000" w:rsidP="00000000" w:rsidRDefault="00000000" w:rsidRPr="00000000" w14:paraId="0000032B">
      <w:pPr>
        <w:keepNext w:val="0"/>
        <w:keepLines w:val="0"/>
        <w:widowControl w:val="0"/>
        <w:numPr>
          <w:ilvl w:val="0"/>
          <w:numId w:val="6"/>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Network connectivity with each end-users</w:t>
      </w:r>
    </w:p>
    <w:p w:rsidR="00000000" w:rsidDel="00000000" w:rsidP="00000000" w:rsidRDefault="00000000" w:rsidRPr="00000000" w14:paraId="0000032C">
      <w:pPr>
        <w:keepNext w:val="0"/>
        <w:keepLines w:val="0"/>
        <w:widowControl w:val="0"/>
        <w:numPr>
          <w:ilvl w:val="0"/>
          <w:numId w:val="6"/>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The best security practices should be applied on the LAN</w:t>
      </w:r>
    </w:p>
    <w:p w:rsidR="00000000" w:rsidDel="00000000" w:rsidP="00000000" w:rsidRDefault="00000000" w:rsidRPr="00000000" w14:paraId="0000032D">
      <w:pPr>
        <w:keepNext w:val="0"/>
        <w:keepLines w:val="0"/>
        <w:widowControl w:val="0"/>
        <w:numPr>
          <w:ilvl w:val="0"/>
          <w:numId w:val="6"/>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End-users should be trained</w:t>
      </w:r>
    </w:p>
    <w:p w:rsidR="00000000" w:rsidDel="00000000" w:rsidP="00000000" w:rsidRDefault="00000000" w:rsidRPr="00000000" w14:paraId="0000032E">
      <w:pPr>
        <w:keepNext w:val="0"/>
        <w:keepLines w:val="0"/>
        <w:widowControl w:val="0"/>
        <w:numPr>
          <w:ilvl w:val="0"/>
          <w:numId w:val="6"/>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Local maintenance team should be in place for any quick problems</w:t>
      </w:r>
    </w:p>
    <w:p w:rsidR="00000000" w:rsidDel="00000000" w:rsidP="00000000" w:rsidRDefault="00000000" w:rsidRPr="00000000" w14:paraId="0000032F">
      <w:pPr>
        <w:keepNext w:val="0"/>
        <w:keepLines w:val="0"/>
        <w:widowControl w:val="0"/>
        <w:numPr>
          <w:ilvl w:val="0"/>
          <w:numId w:val="6"/>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End-users credentials should be created with appropriate access roles assigned</w:t>
      </w:r>
      <w:r w:rsidDel="00000000" w:rsidR="00000000" w:rsidRPr="00000000">
        <w:rPr>
          <w:rtl w:val="0"/>
        </w:rPr>
      </w:r>
    </w:p>
    <w:p w:rsidR="00000000" w:rsidDel="00000000" w:rsidP="00000000" w:rsidRDefault="00000000" w:rsidRPr="00000000" w14:paraId="00000330">
      <w:pPr>
        <w:pBdr>
          <w:top w:space="0" w:sz="0" w:val="nil"/>
          <w:left w:space="0" w:sz="0" w:val="nil"/>
          <w:bottom w:space="0" w:sz="0" w:val="nil"/>
          <w:right w:space="0" w:sz="0" w:val="nil"/>
          <w:between w:space="0" w:sz="0" w:val="nil"/>
        </w:pBdr>
        <w:spacing w:before="11"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1">
      <w:pPr>
        <w:pStyle w:val="Heading2"/>
        <w:numPr>
          <w:ilvl w:val="1"/>
          <w:numId w:val="2"/>
        </w:numPr>
        <w:tabs>
          <w:tab w:val="left" w:pos="2040"/>
          <w:tab w:val="left" w:pos="2041"/>
        </w:tabs>
        <w:spacing w:before="37" w:line="360" w:lineRule="auto"/>
        <w:ind w:left="1170" w:hanging="720"/>
        <w:jc w:val="both"/>
        <w:rPr>
          <w:rFonts w:ascii="Gill Sans" w:cs="Gill Sans" w:eastAsia="Gill Sans" w:hAnsi="Gill Sans"/>
          <w:sz w:val="26"/>
          <w:szCs w:val="26"/>
        </w:rPr>
      </w:pPr>
      <w:bookmarkStart w:colFirst="0" w:colLast="0" w:name="_heading=h.aud1iw66syyy" w:id="54"/>
      <w:bookmarkEnd w:id="54"/>
      <w:r w:rsidDel="00000000" w:rsidR="00000000" w:rsidRPr="00000000">
        <w:rPr>
          <w:rFonts w:ascii="Gill Sans" w:cs="Gill Sans" w:eastAsia="Gill Sans" w:hAnsi="Gill Sans"/>
          <w:color w:val="2d74b5"/>
          <w:rtl w:val="0"/>
        </w:rPr>
        <w:t xml:space="preserve">After Transition</w:t>
      </w:r>
      <w:r w:rsidDel="00000000" w:rsidR="00000000" w:rsidRPr="00000000">
        <w:rPr>
          <w:rtl w:val="0"/>
        </w:rPr>
      </w:r>
    </w:p>
    <w:p w:rsidR="00000000" w:rsidDel="00000000" w:rsidP="00000000" w:rsidRDefault="00000000" w:rsidRPr="00000000" w14:paraId="00000332">
      <w:pPr>
        <w:keepNext w:val="0"/>
        <w:keepLines w:val="0"/>
        <w:widowControl w:val="0"/>
        <w:numPr>
          <w:ilvl w:val="0"/>
          <w:numId w:val="29"/>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End-users should be informed of any changes</w:t>
      </w:r>
    </w:p>
    <w:p w:rsidR="00000000" w:rsidDel="00000000" w:rsidP="00000000" w:rsidRDefault="00000000" w:rsidRPr="00000000" w14:paraId="00000333">
      <w:pPr>
        <w:keepNext w:val="0"/>
        <w:keepLines w:val="0"/>
        <w:widowControl w:val="0"/>
        <w:numPr>
          <w:ilvl w:val="0"/>
          <w:numId w:val="29"/>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Maintenance and support team should respond 24/7</w:t>
      </w:r>
    </w:p>
    <w:p w:rsidR="00000000" w:rsidDel="00000000" w:rsidP="00000000" w:rsidRDefault="00000000" w:rsidRPr="00000000" w14:paraId="00000334">
      <w:pPr>
        <w:keepNext w:val="0"/>
        <w:keepLines w:val="0"/>
        <w:widowControl w:val="0"/>
        <w:numPr>
          <w:ilvl w:val="0"/>
          <w:numId w:val="29"/>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Data should backup every 2-4 hours and full backups should be scheduled at the end of day</w:t>
      </w:r>
    </w:p>
    <w:p w:rsidR="00000000" w:rsidDel="00000000" w:rsidP="00000000" w:rsidRDefault="00000000" w:rsidRPr="00000000" w14:paraId="00000335">
      <w:pPr>
        <w:keepNext w:val="0"/>
        <w:keepLines w:val="0"/>
        <w:widowControl w:val="0"/>
        <w:numPr>
          <w:ilvl w:val="0"/>
          <w:numId w:val="29"/>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Power supply shall be redundantly available to resume on electricity disconnection</w:t>
      </w:r>
    </w:p>
    <w:p w:rsidR="00000000" w:rsidDel="00000000" w:rsidP="00000000" w:rsidRDefault="00000000" w:rsidRPr="00000000" w14:paraId="00000336">
      <w:pPr>
        <w:keepNext w:val="0"/>
        <w:keepLines w:val="0"/>
        <w:widowControl w:val="0"/>
        <w:numPr>
          <w:ilvl w:val="0"/>
          <w:numId w:val="29"/>
        </w:numPr>
        <w:pBdr>
          <w:top w:space="0" w:sz="0" w:val="nil"/>
          <w:left w:space="0" w:sz="0" w:val="nil"/>
          <w:bottom w:space="0" w:sz="0" w:val="nil"/>
          <w:right w:space="0" w:sz="0" w:val="nil"/>
          <w:between w:space="0" w:sz="0" w:val="nil"/>
        </w:pBdr>
        <w:shd w:fill="auto" w:val="clear"/>
        <w:tabs>
          <w:tab w:val="left" w:pos="1418"/>
        </w:tabs>
        <w:spacing w:after="0" w:before="0" w:line="360" w:lineRule="auto"/>
        <w:ind w:left="240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Backups shall be available for end-users and for maintenance team members</w:t>
      </w:r>
      <w:r w:rsidDel="00000000" w:rsidR="00000000" w:rsidRPr="00000000">
        <w:rPr>
          <w:rtl w:val="0"/>
        </w:rPr>
      </w:r>
    </w:p>
    <w:p w:rsidR="00000000" w:rsidDel="00000000" w:rsidP="00000000" w:rsidRDefault="00000000" w:rsidRPr="00000000" w14:paraId="00000337">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8">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9">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A">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B">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C">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D">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sz w:val="16"/>
          <w:szCs w:val="16"/>
        </w:rPr>
      </w:pPr>
      <w:r w:rsidDel="00000000" w:rsidR="00000000" w:rsidRPr="00000000">
        <w:rPr>
          <w:rtl w:val="0"/>
        </w:rPr>
      </w:r>
    </w:p>
    <w:p w:rsidR="00000000" w:rsidDel="00000000" w:rsidP="00000000" w:rsidRDefault="00000000" w:rsidRPr="00000000" w14:paraId="0000033E">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i w:val="1"/>
          <w:sz w:val="16"/>
          <w:szCs w:val="16"/>
        </w:rPr>
      </w:pPr>
      <w:r w:rsidDel="00000000" w:rsidR="00000000" w:rsidRPr="00000000">
        <w:rPr>
          <w:rtl w:val="0"/>
        </w:rPr>
      </w:r>
    </w:p>
    <w:p w:rsidR="00000000" w:rsidDel="00000000" w:rsidP="00000000" w:rsidRDefault="00000000" w:rsidRPr="00000000" w14:paraId="0000033F">
      <w:pPr>
        <w:pBdr>
          <w:top w:space="0" w:sz="0" w:val="nil"/>
          <w:left w:space="0" w:sz="0" w:val="nil"/>
          <w:bottom w:space="0" w:sz="0" w:val="nil"/>
          <w:right w:space="0" w:sz="0" w:val="nil"/>
          <w:between w:space="0" w:sz="0" w:val="nil"/>
        </w:pBdr>
        <w:spacing w:before="57" w:line="360" w:lineRule="auto"/>
        <w:ind w:left="1134"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The overall transition and rollout plan is divided into the following three phases:</w:t>
      </w:r>
    </w:p>
    <w:p w:rsidR="00000000" w:rsidDel="00000000" w:rsidP="00000000" w:rsidRDefault="00000000" w:rsidRPr="00000000" w14:paraId="0000034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1123" w:right="0" w:firstLine="0"/>
        <w:jc w:val="left"/>
        <w:rPr>
          <w:rFonts w:ascii="Gill Sans" w:cs="Gill Sans" w:eastAsia="Gill Sans" w:hAnsi="Gill Sans"/>
          <w:b w:val="1"/>
          <w:smallCaps w:val="0"/>
          <w:strike w:val="0"/>
          <w:color w:val="1f3864"/>
          <w:sz w:val="24"/>
          <w:szCs w:val="24"/>
          <w:u w:val="none"/>
          <w:shd w:fill="auto" w:val="clear"/>
          <w:vertAlign w:val="baseline"/>
        </w:rPr>
      </w:pPr>
      <w:bookmarkStart w:colFirst="0" w:colLast="0" w:name="_heading=h.zu0gcz" w:id="55"/>
      <w:bookmarkEnd w:id="55"/>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P</w:t>
      </w:r>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hase I</w:t>
      </w:r>
    </w:p>
    <w:p w:rsidR="00000000" w:rsidDel="00000000" w:rsidP="00000000" w:rsidRDefault="00000000" w:rsidRPr="00000000" w14:paraId="00000341">
      <w:pPr>
        <w:pBdr>
          <w:top w:space="0" w:sz="0" w:val="nil"/>
          <w:left w:space="0" w:sz="0" w:val="nil"/>
          <w:bottom w:space="0" w:sz="0" w:val="nil"/>
          <w:right w:space="0" w:sz="0" w:val="nil"/>
          <w:between w:space="0" w:sz="0" w:val="nil"/>
        </w:pBdr>
        <w:spacing w:before="144" w:line="360" w:lineRule="auto"/>
        <w:ind w:left="1701"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Current data if any will be migrated to the new system and the database server for the </w:t>
      </w:r>
      <w:r w:rsidDel="00000000" w:rsidR="00000000" w:rsidRPr="00000000">
        <w:rPr>
          <w:rFonts w:ascii="Gill Sans" w:cs="Gill Sans" w:eastAsia="Gill Sans" w:hAnsi="Gill Sans"/>
          <w:b w:val="1"/>
          <w:color w:val="252525"/>
          <w:rtl w:val="0"/>
        </w:rPr>
        <w:t xml:space="preserve">Contract and Revenue Management </w:t>
      </w:r>
      <w:r w:rsidDel="00000000" w:rsidR="00000000" w:rsidRPr="00000000">
        <w:rPr>
          <w:rFonts w:ascii="Gill Sans" w:cs="Gill Sans" w:eastAsia="Gill Sans" w:hAnsi="Gill Sans"/>
          <w:color w:val="252525"/>
          <w:rtl w:val="0"/>
        </w:rPr>
        <w:t xml:space="preserve">system will be active. After the </w:t>
      </w:r>
      <w:r w:rsidDel="00000000" w:rsidR="00000000" w:rsidRPr="00000000">
        <w:rPr>
          <w:rFonts w:ascii="Gill Sans" w:cs="Gill Sans" w:eastAsia="Gill Sans" w:hAnsi="Gill Sans"/>
          <w:b w:val="1"/>
          <w:color w:val="252525"/>
          <w:rtl w:val="0"/>
        </w:rPr>
        <w:t xml:space="preserve">New System server</w:t>
      </w:r>
      <w:r w:rsidDel="00000000" w:rsidR="00000000" w:rsidRPr="00000000">
        <w:rPr>
          <w:rFonts w:ascii="Gill Sans" w:cs="Gill Sans" w:eastAsia="Gill Sans" w:hAnsi="Gill Sans"/>
          <w:color w:val="252525"/>
          <w:rtl w:val="0"/>
        </w:rPr>
        <w:t xml:space="preserve"> is up and running, tax calculation, invoice generations, flight scheduling and contract registration will be performed with the new RMS and CMS system.</w:t>
      </w:r>
      <w:r w:rsidDel="00000000" w:rsidR="00000000" w:rsidRPr="00000000">
        <w:rPr>
          <w:rtl w:val="0"/>
        </w:rPr>
      </w:r>
    </w:p>
    <w:p w:rsidR="00000000" w:rsidDel="00000000" w:rsidP="00000000" w:rsidRDefault="00000000" w:rsidRPr="00000000" w14:paraId="00000342">
      <w:pPr>
        <w:pBdr>
          <w:top w:space="0" w:sz="0" w:val="nil"/>
          <w:left w:space="0" w:sz="0" w:val="nil"/>
          <w:bottom w:space="0" w:sz="0" w:val="nil"/>
          <w:right w:space="0" w:sz="0" w:val="nil"/>
          <w:between w:space="0" w:sz="0" w:val="nil"/>
        </w:pBdr>
        <w:spacing w:before="3" w:line="360" w:lineRule="auto"/>
        <w:ind w:left="1134" w:firstLine="0"/>
        <w:jc w:val="both"/>
        <w:rPr>
          <w:rFonts w:ascii="Gill Sans" w:cs="Gill Sans" w:eastAsia="Gill Sans" w:hAnsi="Gill Sans"/>
          <w:color w:val="000000"/>
        </w:rPr>
      </w:pPr>
      <w:r w:rsidDel="00000000" w:rsidR="00000000" w:rsidRPr="00000000">
        <w:rPr>
          <w:rtl w:val="0"/>
        </w:rPr>
      </w:r>
    </w:p>
    <w:p w:rsidR="00000000" w:rsidDel="00000000" w:rsidP="00000000" w:rsidRDefault="00000000" w:rsidRPr="00000000" w14:paraId="0000034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1123" w:right="0" w:firstLine="0"/>
        <w:jc w:val="left"/>
        <w:rPr>
          <w:rFonts w:ascii="Gill Sans" w:cs="Gill Sans" w:eastAsia="Gill Sans" w:hAnsi="Gill Sans"/>
          <w:b w:val="1"/>
          <w:smallCaps w:val="0"/>
          <w:strike w:val="0"/>
          <w:color w:val="1f3864"/>
          <w:sz w:val="24"/>
          <w:szCs w:val="24"/>
          <w:u w:val="none"/>
          <w:shd w:fill="auto" w:val="clear"/>
          <w:vertAlign w:val="baseline"/>
        </w:rPr>
      </w:pPr>
      <w:bookmarkStart w:colFirst="0" w:colLast="0" w:name="_heading=h.3jtnz0s" w:id="56"/>
      <w:bookmarkEnd w:id="56"/>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Phase II</w:t>
      </w:r>
    </w:p>
    <w:p w:rsidR="00000000" w:rsidDel="00000000" w:rsidP="00000000" w:rsidRDefault="00000000" w:rsidRPr="00000000" w14:paraId="00000344">
      <w:pPr>
        <w:pBdr>
          <w:top w:space="0" w:sz="0" w:val="nil"/>
          <w:left w:space="0" w:sz="0" w:val="nil"/>
          <w:bottom w:space="0" w:sz="0" w:val="nil"/>
          <w:right w:space="0" w:sz="0" w:val="nil"/>
          <w:between w:space="0" w:sz="0" w:val="nil"/>
        </w:pBdr>
        <w:spacing w:before="143" w:line="360" w:lineRule="auto"/>
        <w:ind w:left="1701" w:right="712" w:firstLine="0"/>
        <w:jc w:val="both"/>
        <w:rPr>
          <w:rFonts w:ascii="Gill Sans" w:cs="Gill Sans" w:eastAsia="Gill Sans" w:hAnsi="Gill Sans"/>
          <w:color w:val="252525"/>
        </w:rPr>
      </w:pPr>
      <w:r w:rsidDel="00000000" w:rsidR="00000000" w:rsidRPr="00000000">
        <w:rPr>
          <w:rFonts w:ascii="Gill Sans" w:cs="Gill Sans" w:eastAsia="Gill Sans" w:hAnsi="Gill Sans"/>
          <w:color w:val="252525"/>
          <w:rtl w:val="0"/>
        </w:rPr>
        <w:t xml:space="preserve">Once phase I is successfully completed and the new systems are in use for two weeks, and once the testing is successful the overall manual process would be stopped and the system would be in place.</w:t>
      </w:r>
    </w:p>
    <w:p w:rsidR="00000000" w:rsidDel="00000000" w:rsidP="00000000" w:rsidRDefault="00000000" w:rsidRPr="00000000" w14:paraId="00000345">
      <w:pPr>
        <w:pBdr>
          <w:top w:space="0" w:sz="0" w:val="nil"/>
          <w:left w:space="0" w:sz="0" w:val="nil"/>
          <w:bottom w:space="0" w:sz="0" w:val="nil"/>
          <w:right w:space="0" w:sz="0" w:val="nil"/>
          <w:between w:space="0" w:sz="0" w:val="nil"/>
        </w:pBdr>
        <w:spacing w:before="143" w:line="360" w:lineRule="auto"/>
        <w:ind w:left="1701" w:right="712" w:firstLine="0"/>
        <w:jc w:val="both"/>
        <w:rPr>
          <w:rFonts w:ascii="Gill Sans" w:cs="Gill Sans" w:eastAsia="Gill Sans" w:hAnsi="Gill Sans"/>
          <w:color w:val="252525"/>
        </w:rPr>
      </w:pPr>
      <w:r w:rsidDel="00000000" w:rsidR="00000000" w:rsidRPr="00000000">
        <w:rPr>
          <w:rtl w:val="0"/>
        </w:rPr>
      </w:r>
    </w:p>
    <w:p w:rsidR="00000000" w:rsidDel="00000000" w:rsidP="00000000" w:rsidRDefault="00000000" w:rsidRPr="00000000" w14:paraId="0000034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1123" w:right="0" w:firstLine="0"/>
        <w:jc w:val="left"/>
        <w:rPr>
          <w:rFonts w:ascii="Gill Sans" w:cs="Gill Sans" w:eastAsia="Gill Sans" w:hAnsi="Gill Sans"/>
          <w:b w:val="1"/>
          <w:smallCaps w:val="0"/>
          <w:strike w:val="0"/>
          <w:color w:val="1f3864"/>
          <w:sz w:val="24"/>
          <w:szCs w:val="24"/>
          <w:u w:val="none"/>
          <w:shd w:fill="auto" w:val="clear"/>
          <w:vertAlign w:val="baseline"/>
        </w:rPr>
      </w:pPr>
      <w:bookmarkStart w:colFirst="0" w:colLast="0" w:name="_heading=h.1yyy98l" w:id="57"/>
      <w:bookmarkEnd w:id="57"/>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Phase III</w:t>
      </w:r>
    </w:p>
    <w:p w:rsidR="00000000" w:rsidDel="00000000" w:rsidP="00000000" w:rsidRDefault="00000000" w:rsidRPr="00000000" w14:paraId="00000347">
      <w:pPr>
        <w:pBdr>
          <w:top w:space="0" w:sz="0" w:val="nil"/>
          <w:left w:space="0" w:sz="0" w:val="nil"/>
          <w:bottom w:space="0" w:sz="0" w:val="nil"/>
          <w:right w:space="0" w:sz="0" w:val="nil"/>
          <w:between w:space="0" w:sz="0" w:val="nil"/>
        </w:pBdr>
        <w:spacing w:before="144" w:line="360" w:lineRule="auto"/>
        <w:ind w:left="1701" w:right="711"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After successful completion phase II, and successful running for minimum two weeks, then step by step each directorate will be redirected to use CMS and RMS</w:t>
      </w:r>
      <w:r w:rsidDel="00000000" w:rsidR="00000000" w:rsidRPr="00000000">
        <w:rPr>
          <w:rtl w:val="0"/>
        </w:rPr>
      </w:r>
    </w:p>
    <w:p w:rsidR="00000000" w:rsidDel="00000000" w:rsidP="00000000" w:rsidRDefault="00000000" w:rsidRPr="00000000" w14:paraId="00000348">
      <w:pPr>
        <w:pBdr>
          <w:top w:space="0" w:sz="0" w:val="nil"/>
          <w:left w:space="0" w:sz="0" w:val="nil"/>
          <w:bottom w:space="0" w:sz="0" w:val="nil"/>
          <w:right w:space="0" w:sz="0" w:val="nil"/>
          <w:between w:space="0" w:sz="0" w:val="nil"/>
        </w:pBdr>
        <w:spacing w:before="146" w:line="360" w:lineRule="auto"/>
        <w:ind w:left="1134" w:right="712" w:firstLine="0"/>
        <w:jc w:val="both"/>
        <w:rPr>
          <w:rFonts w:ascii="Gill Sans" w:cs="Gill Sans" w:eastAsia="Gill Sans" w:hAnsi="Gill Sans"/>
          <w:b w:val="1"/>
          <w:color w:val="252525"/>
        </w:rPr>
      </w:pPr>
      <w:r w:rsidDel="00000000" w:rsidR="00000000" w:rsidRPr="00000000">
        <w:rPr>
          <w:rFonts w:ascii="Gill Sans" w:cs="Gill Sans" w:eastAsia="Gill Sans" w:hAnsi="Gill Sans"/>
          <w:b w:val="1"/>
          <w:color w:val="252525"/>
          <w:rtl w:val="0"/>
        </w:rPr>
        <w:t xml:space="preserve">Note:</w:t>
      </w:r>
    </w:p>
    <w:p w:rsidR="00000000" w:rsidDel="00000000" w:rsidP="00000000" w:rsidRDefault="00000000" w:rsidRPr="00000000" w14:paraId="00000349">
      <w:pPr>
        <w:pBdr>
          <w:top w:space="0" w:sz="0" w:val="nil"/>
          <w:left w:space="0" w:sz="0" w:val="nil"/>
          <w:bottom w:space="0" w:sz="0" w:val="nil"/>
          <w:right w:space="0" w:sz="0" w:val="nil"/>
          <w:between w:space="0" w:sz="0" w:val="nil"/>
        </w:pBdr>
        <w:spacing w:before="146" w:line="360" w:lineRule="auto"/>
        <w:ind w:left="1134" w:right="712" w:firstLine="0"/>
        <w:jc w:val="both"/>
        <w:rPr>
          <w:rFonts w:ascii="Gill Sans" w:cs="Gill Sans" w:eastAsia="Gill Sans" w:hAnsi="Gill Sans"/>
          <w:color w:val="252525"/>
        </w:rPr>
        <w:sectPr>
          <w:type w:val="nextPage"/>
          <w:pgSz w:h="15840" w:w="12240" w:orient="portrait"/>
          <w:pgMar w:bottom="1200" w:top="1360" w:left="840" w:right="720" w:header="0" w:footer="1004"/>
        </w:sectPr>
      </w:pPr>
      <w:r w:rsidDel="00000000" w:rsidR="00000000" w:rsidRPr="00000000">
        <w:rPr>
          <w:rFonts w:ascii="Gill Sans" w:cs="Gill Sans" w:eastAsia="Gill Sans" w:hAnsi="Gill Sans"/>
          <w:color w:val="252525"/>
          <w:rtl w:val="0"/>
        </w:rPr>
        <w:t xml:space="preserve">All the three phases will be repeated for the remaining modules of ACAES. In the next phase FIDS, FAS will be implemented then in order Asset, Crew and SMS systems will go-live.. </w:t>
      </w:r>
    </w:p>
    <w:p w:rsidR="00000000" w:rsidDel="00000000" w:rsidP="00000000" w:rsidRDefault="00000000" w:rsidRPr="00000000" w14:paraId="0000034A">
      <w:pPr>
        <w:pStyle w:val="Heading1"/>
        <w:keepNext w:val="0"/>
        <w:keepLines w:val="0"/>
        <w:numPr>
          <w:ilvl w:val="0"/>
          <w:numId w:val="2"/>
        </w:numPr>
        <w:pBdr>
          <w:bottom w:color="000000" w:space="1" w:sz="6" w:val="single"/>
        </w:pBdr>
        <w:tabs>
          <w:tab w:val="left" w:pos="913"/>
        </w:tabs>
        <w:spacing w:before="0" w:line="360" w:lineRule="auto"/>
        <w:ind w:left="720" w:hanging="360"/>
        <w:jc w:val="both"/>
        <w:rPr>
          <w:rFonts w:ascii="Gill Sans" w:cs="Gill Sans" w:eastAsia="Gill Sans" w:hAnsi="Gill Sans"/>
          <w:color w:val="2d74b5"/>
        </w:rPr>
      </w:pPr>
      <w:bookmarkStart w:colFirst="0" w:colLast="0" w:name="_heading=h.4iylrwe" w:id="58"/>
      <w:bookmarkEnd w:id="58"/>
      <w:r w:rsidDel="00000000" w:rsidR="00000000" w:rsidRPr="00000000">
        <w:rPr>
          <w:rFonts w:ascii="Gill Sans" w:cs="Gill Sans" w:eastAsia="Gill Sans" w:hAnsi="Gill Sans"/>
          <w:color w:val="2d74b5"/>
          <w:rtl w:val="0"/>
        </w:rPr>
        <w:t xml:space="preserve"> Training Plans</w:t>
      </w:r>
    </w:p>
    <w:p w:rsidR="00000000" w:rsidDel="00000000" w:rsidP="00000000" w:rsidRDefault="00000000" w:rsidRPr="00000000" w14:paraId="0000034B">
      <w:pPr>
        <w:spacing w:line="360" w:lineRule="auto"/>
        <w:jc w:val="both"/>
        <w:rPr>
          <w:rFonts w:ascii="Gill Sans" w:cs="Gill Sans" w:eastAsia="Gill Sans" w:hAnsi="Gill Sans"/>
        </w:rPr>
      </w:pPr>
      <w:r w:rsidDel="00000000" w:rsidR="00000000" w:rsidRPr="00000000">
        <w:rPr>
          <w:rtl w:val="0"/>
        </w:rPr>
      </w:r>
    </w:p>
    <w:p w:rsidR="00000000" w:rsidDel="00000000" w:rsidP="00000000" w:rsidRDefault="00000000" w:rsidRPr="00000000" w14:paraId="0000034C">
      <w:pPr>
        <w:pBdr>
          <w:top w:space="0" w:sz="0" w:val="nil"/>
          <w:left w:space="0" w:sz="0" w:val="nil"/>
          <w:bottom w:space="0" w:sz="0" w:val="nil"/>
          <w:right w:space="0" w:sz="0" w:val="nil"/>
          <w:between w:space="0" w:sz="0" w:val="nil"/>
        </w:pBdr>
        <w:spacing w:before="56" w:line="360" w:lineRule="auto"/>
        <w:ind w:left="720" w:right="713"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raining is a part of transitioning skills from the ACAES team to the ACAA IT team and end-users. According to the project plan the training will be provided for ACAA teams into three categories. First, high-end technical training for 8 days which is conducted in ACAA. This training will build the capacity of ACAA IT department (</w:t>
      </w:r>
      <w:r w:rsidDel="00000000" w:rsidR="00000000" w:rsidRPr="00000000">
        <w:rPr>
          <w:rFonts w:ascii="Gill Sans" w:cs="Gill Sans" w:eastAsia="Gill Sans" w:hAnsi="Gill Sans"/>
          <w:b w:val="1"/>
          <w:color w:val="252525"/>
          <w:rtl w:val="0"/>
        </w:rPr>
        <w:t xml:space="preserve">please refer to training syllabus document for details</w:t>
      </w:r>
      <w:r w:rsidDel="00000000" w:rsidR="00000000" w:rsidRPr="00000000">
        <w:rPr>
          <w:rFonts w:ascii="Gill Sans" w:cs="Gill Sans" w:eastAsia="Gill Sans" w:hAnsi="Gill Sans"/>
          <w:color w:val="252525"/>
          <w:rtl w:val="0"/>
        </w:rPr>
        <w:t xml:space="preserve">). Second, transition of technical knowledge about the system from the ACAES development team to the ACAA IT team. Third, end-user training which is conducted by the ACAES training team regarding the use of the system.</w:t>
      </w:r>
      <w:r w:rsidDel="00000000" w:rsidR="00000000" w:rsidRPr="00000000">
        <w:rPr>
          <w:rtl w:val="0"/>
        </w:rPr>
      </w:r>
    </w:p>
    <w:p w:rsidR="00000000" w:rsidDel="00000000" w:rsidP="00000000" w:rsidRDefault="00000000" w:rsidRPr="00000000" w14:paraId="0000034D">
      <w:pPr>
        <w:pBdr>
          <w:top w:space="0" w:sz="0" w:val="nil"/>
          <w:left w:space="0" w:sz="0" w:val="nil"/>
          <w:bottom w:space="0" w:sz="0" w:val="nil"/>
          <w:right w:space="0" w:sz="0" w:val="nil"/>
          <w:between w:space="0" w:sz="0" w:val="nil"/>
        </w:pBdr>
        <w:spacing w:before="3" w:line="360" w:lineRule="auto"/>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34E">
      <w:pPr>
        <w:pBdr>
          <w:top w:space="0" w:sz="0" w:val="nil"/>
          <w:left w:space="0" w:sz="0" w:val="nil"/>
          <w:bottom w:space="0" w:sz="0" w:val="nil"/>
          <w:right w:space="0" w:sz="0" w:val="nil"/>
          <w:between w:space="0" w:sz="0" w:val="nil"/>
        </w:pBdr>
        <w:spacing w:line="360" w:lineRule="auto"/>
        <w:ind w:left="720" w:right="715"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Positive features of the system which may help the end-users to quickly understand and get familiar with the functionality of the system are:</w:t>
      </w:r>
      <w:r w:rsidDel="00000000" w:rsidR="00000000" w:rsidRPr="00000000">
        <w:rPr>
          <w:rtl w:val="0"/>
        </w:rPr>
      </w:r>
    </w:p>
    <w:p w:rsidR="00000000" w:rsidDel="00000000" w:rsidP="00000000" w:rsidRDefault="00000000" w:rsidRPr="00000000" w14:paraId="0000034F">
      <w:pPr>
        <w:pBdr>
          <w:top w:space="0" w:sz="0" w:val="nil"/>
          <w:left w:space="0" w:sz="0" w:val="nil"/>
          <w:bottom w:space="0" w:sz="0" w:val="nil"/>
          <w:right w:space="0" w:sz="0" w:val="nil"/>
          <w:between w:space="0" w:sz="0" w:val="nil"/>
        </w:pBdr>
        <w:spacing w:before="9" w:line="360" w:lineRule="auto"/>
        <w:ind w:left="414.00000000000006" w:firstLine="0"/>
        <w:jc w:val="both"/>
        <w:rPr>
          <w:rFonts w:ascii="Gill Sans" w:cs="Gill Sans" w:eastAsia="Gill Sans" w:hAnsi="Gill Sans"/>
          <w:color w:val="000000"/>
          <w:sz w:val="25"/>
          <w:szCs w:val="25"/>
        </w:rPr>
      </w:pPr>
      <w:r w:rsidDel="00000000" w:rsidR="00000000" w:rsidRPr="00000000">
        <w:rPr>
          <w:rtl w:val="0"/>
        </w:rPr>
      </w:r>
    </w:p>
    <w:p w:rsidR="00000000" w:rsidDel="00000000" w:rsidP="00000000" w:rsidRDefault="00000000" w:rsidRPr="00000000" w14:paraId="00000350">
      <w:pPr>
        <w:keepNext w:val="0"/>
        <w:keepLines w:val="0"/>
        <w:widowControl w:val="0"/>
        <w:numPr>
          <w:ilvl w:val="0"/>
          <w:numId w:val="14"/>
        </w:numPr>
        <w:pBdr>
          <w:top w:space="0" w:sz="0" w:val="nil"/>
          <w:left w:space="0" w:sz="0" w:val="nil"/>
          <w:bottom w:space="0" w:sz="0" w:val="nil"/>
          <w:right w:space="0" w:sz="0" w:val="nil"/>
          <w:between w:space="0" w:sz="0" w:val="nil"/>
        </w:pBdr>
        <w:shd w:fill="auto" w:val="clear"/>
        <w:tabs>
          <w:tab w:val="left" w:pos="1440"/>
        </w:tabs>
        <w:spacing w:after="0" w:before="0" w:line="360" w:lineRule="auto"/>
        <w:ind w:left="168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tandardized format and layout of screens. The end-user easily grasps the screen’s standard layout, which repeats itself in all screens</w:t>
      </w:r>
    </w:p>
    <w:p w:rsidR="00000000" w:rsidDel="00000000" w:rsidP="00000000" w:rsidRDefault="00000000" w:rsidRPr="00000000" w14:paraId="00000351">
      <w:pPr>
        <w:keepNext w:val="0"/>
        <w:keepLines w:val="0"/>
        <w:widowControl w:val="0"/>
        <w:numPr>
          <w:ilvl w:val="0"/>
          <w:numId w:val="14"/>
        </w:numPr>
        <w:pBdr>
          <w:top w:space="0" w:sz="0" w:val="nil"/>
          <w:left w:space="0" w:sz="0" w:val="nil"/>
          <w:bottom w:space="0" w:sz="0" w:val="nil"/>
          <w:right w:space="0" w:sz="0" w:val="nil"/>
          <w:between w:space="0" w:sz="0" w:val="nil"/>
        </w:pBdr>
        <w:shd w:fill="auto" w:val="clear"/>
        <w:tabs>
          <w:tab w:val="left" w:pos="1440"/>
        </w:tabs>
        <w:spacing w:after="0" w:before="0" w:line="360" w:lineRule="auto"/>
        <w:ind w:left="168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The system is in local languages, which also helps the end-user to quickly learn system functionalities</w:t>
      </w:r>
    </w:p>
    <w:p w:rsidR="00000000" w:rsidDel="00000000" w:rsidP="00000000" w:rsidRDefault="00000000" w:rsidRPr="00000000" w14:paraId="00000352">
      <w:pPr>
        <w:keepNext w:val="0"/>
        <w:keepLines w:val="0"/>
        <w:widowControl w:val="0"/>
        <w:numPr>
          <w:ilvl w:val="0"/>
          <w:numId w:val="14"/>
        </w:numPr>
        <w:pBdr>
          <w:top w:space="0" w:sz="0" w:val="nil"/>
          <w:left w:space="0" w:sz="0" w:val="nil"/>
          <w:bottom w:space="0" w:sz="0" w:val="nil"/>
          <w:right w:space="0" w:sz="0" w:val="nil"/>
          <w:between w:space="0" w:sz="0" w:val="nil"/>
        </w:pBdr>
        <w:shd w:fill="auto" w:val="clear"/>
        <w:tabs>
          <w:tab w:val="left" w:pos="1440"/>
        </w:tabs>
        <w:spacing w:after="0" w:before="0" w:line="360" w:lineRule="auto"/>
        <w:ind w:left="168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Screens are designed based on the manual form layout</w:t>
      </w:r>
      <w:r w:rsidDel="00000000" w:rsidR="00000000" w:rsidRPr="00000000">
        <w:rPr>
          <w:rtl w:val="0"/>
        </w:rPr>
      </w:r>
    </w:p>
    <w:p w:rsidR="00000000" w:rsidDel="00000000" w:rsidP="00000000" w:rsidRDefault="00000000" w:rsidRPr="00000000" w14:paraId="00000353">
      <w:pPr>
        <w:keepNext w:val="0"/>
        <w:keepLines w:val="0"/>
        <w:widowControl w:val="0"/>
        <w:numPr>
          <w:ilvl w:val="0"/>
          <w:numId w:val="14"/>
        </w:numPr>
        <w:pBdr>
          <w:top w:space="0" w:sz="0" w:val="nil"/>
          <w:left w:space="0" w:sz="0" w:val="nil"/>
          <w:bottom w:space="0" w:sz="0" w:val="nil"/>
          <w:right w:space="0" w:sz="0" w:val="nil"/>
          <w:between w:space="0" w:sz="0" w:val="nil"/>
        </w:pBdr>
        <w:shd w:fill="auto" w:val="clear"/>
        <w:tabs>
          <w:tab w:val="left" w:pos="1440"/>
        </w:tabs>
        <w:spacing w:after="0" w:before="0" w:line="360" w:lineRule="auto"/>
        <w:ind w:left="1680" w:right="0" w:hanging="1266"/>
        <w:jc w:val="both"/>
        <w:rPr>
          <w:rFonts w:ascii="Gill Sans" w:cs="Gill Sans" w:eastAsia="Gill Sans" w:hAnsi="Gill Sans"/>
        </w:rPr>
      </w:pPr>
      <w:r w:rsidDel="00000000" w:rsidR="00000000" w:rsidRPr="00000000">
        <w:rPr>
          <w:rFonts w:ascii="Gill Sans" w:cs="Gill Sans" w:eastAsia="Gill Sans" w:hAnsi="Gill Sans"/>
          <w:color w:val="252525"/>
          <w:rtl w:val="0"/>
        </w:rPr>
        <w:t xml:space="preserve">Pilot training, during system piloting a small group of end-users are trained about how to use the system; this helps identify problems and issues with various training methods in a small group</w:t>
      </w:r>
      <w:r w:rsidDel="00000000" w:rsidR="00000000" w:rsidRPr="00000000">
        <w:rPr>
          <w:rtl w:val="0"/>
        </w:rPr>
      </w:r>
    </w:p>
    <w:p w:rsidR="00000000" w:rsidDel="00000000" w:rsidP="00000000" w:rsidRDefault="00000000" w:rsidRPr="00000000" w14:paraId="00000354">
      <w:pPr>
        <w:keepNext w:val="0"/>
        <w:keepLines w:val="0"/>
        <w:widowControl w:val="0"/>
        <w:numPr>
          <w:ilvl w:val="0"/>
          <w:numId w:val="14"/>
        </w:numPr>
        <w:pBdr>
          <w:top w:space="0" w:sz="0" w:val="nil"/>
          <w:left w:space="0" w:sz="0" w:val="nil"/>
          <w:bottom w:space="0" w:sz="0" w:val="nil"/>
          <w:right w:space="0" w:sz="0" w:val="nil"/>
          <w:between w:space="0" w:sz="0" w:val="nil"/>
        </w:pBdr>
        <w:shd w:fill="auto" w:val="clear"/>
        <w:tabs>
          <w:tab w:val="left" w:pos="1440"/>
        </w:tabs>
        <w:spacing w:after="0" w:before="0" w:line="360" w:lineRule="auto"/>
        <w:ind w:left="1680" w:right="0" w:hanging="1266"/>
        <w:jc w:val="both"/>
        <w:rPr>
          <w:rFonts w:ascii="Gill Sans" w:cs="Gill Sans" w:eastAsia="Gill Sans" w:hAnsi="Gill Sans"/>
        </w:rPr>
        <w:sectPr>
          <w:type w:val="nextPage"/>
          <w:pgSz w:h="15840" w:w="12240" w:orient="portrait"/>
          <w:pgMar w:bottom="1200" w:top="1360" w:left="840" w:right="720" w:header="0" w:footer="1004"/>
        </w:sectPr>
      </w:pPr>
      <w:r w:rsidDel="00000000" w:rsidR="00000000" w:rsidRPr="00000000">
        <w:rPr>
          <w:rFonts w:ascii="Gill Sans" w:cs="Gill Sans" w:eastAsia="Gill Sans" w:hAnsi="Gill Sans"/>
          <w:color w:val="252525"/>
          <w:rtl w:val="0"/>
        </w:rPr>
        <w:t xml:space="preserve">Systems user manual; end-users complete workbook lessons in how to perform common tasks and functionalities. The system user manuals are drafted in the local languages with screenshots.</w:t>
      </w:r>
      <w:r w:rsidDel="00000000" w:rsidR="00000000" w:rsidRPr="00000000">
        <w:rPr>
          <w:rtl w:val="0"/>
        </w:rPr>
      </w:r>
    </w:p>
    <w:p w:rsidR="00000000" w:rsidDel="00000000" w:rsidP="00000000" w:rsidRDefault="00000000" w:rsidRPr="00000000" w14:paraId="00000355">
      <w:pPr>
        <w:pStyle w:val="Heading1"/>
        <w:keepNext w:val="0"/>
        <w:keepLines w:val="0"/>
        <w:numPr>
          <w:ilvl w:val="0"/>
          <w:numId w:val="2"/>
        </w:numPr>
        <w:pBdr>
          <w:bottom w:color="000000" w:space="1" w:sz="6" w:val="single"/>
        </w:pBdr>
        <w:tabs>
          <w:tab w:val="left" w:pos="911"/>
        </w:tabs>
        <w:spacing w:before="0" w:line="360" w:lineRule="auto"/>
        <w:ind w:left="720" w:hanging="360"/>
        <w:jc w:val="both"/>
        <w:rPr>
          <w:rFonts w:ascii="Gill Sans" w:cs="Gill Sans" w:eastAsia="Gill Sans" w:hAnsi="Gill Sans"/>
          <w:color w:val="2d74b5"/>
        </w:rPr>
      </w:pPr>
      <w:bookmarkStart w:colFirst="0" w:colLast="0" w:name="_heading=h.2y3w247" w:id="59"/>
      <w:bookmarkEnd w:id="59"/>
      <w:r w:rsidDel="00000000" w:rsidR="00000000" w:rsidRPr="00000000">
        <w:rPr>
          <w:rFonts w:ascii="Gill Sans" w:cs="Gill Sans" w:eastAsia="Gill Sans" w:hAnsi="Gill Sans"/>
          <w:color w:val="2d74b5"/>
          <w:rtl w:val="0"/>
        </w:rPr>
        <w:t xml:space="preserve"> Maintenance &amp; Support Plans</w:t>
      </w:r>
    </w:p>
    <w:p w:rsidR="00000000" w:rsidDel="00000000" w:rsidP="00000000" w:rsidRDefault="00000000" w:rsidRPr="00000000" w14:paraId="00000356">
      <w:pPr>
        <w:pBdr>
          <w:top w:space="0" w:sz="0" w:val="nil"/>
          <w:left w:space="0" w:sz="0" w:val="nil"/>
          <w:bottom w:space="0" w:sz="0" w:val="nil"/>
          <w:right w:space="0" w:sz="0" w:val="nil"/>
          <w:between w:space="0" w:sz="0" w:val="nil"/>
        </w:pBdr>
        <w:spacing w:before="8" w:line="360" w:lineRule="auto"/>
        <w:jc w:val="both"/>
        <w:rPr>
          <w:rFonts w:ascii="Gill Sans" w:cs="Gill Sans" w:eastAsia="Gill Sans" w:hAnsi="Gill Sans"/>
          <w:color w:val="000000"/>
          <w:sz w:val="18"/>
          <w:szCs w:val="18"/>
        </w:rPr>
      </w:pPr>
      <w:r w:rsidDel="00000000" w:rsidR="00000000" w:rsidRPr="00000000">
        <w:rPr>
          <w:rtl w:val="0"/>
        </w:rPr>
      </w:r>
    </w:p>
    <w:p w:rsidR="00000000" w:rsidDel="00000000" w:rsidP="00000000" w:rsidRDefault="00000000" w:rsidRPr="00000000" w14:paraId="00000357">
      <w:pPr>
        <w:pBdr>
          <w:top w:space="0" w:sz="0" w:val="nil"/>
          <w:left w:space="0" w:sz="0" w:val="nil"/>
          <w:bottom w:space="0" w:sz="0" w:val="nil"/>
          <w:right w:space="0" w:sz="0" w:val="nil"/>
          <w:between w:space="0" w:sz="0" w:val="nil"/>
        </w:pBdr>
        <w:spacing w:before="5" w:line="360" w:lineRule="auto"/>
        <w:jc w:val="both"/>
        <w:rPr>
          <w:rFonts w:ascii="Gill Sans" w:cs="Gill Sans" w:eastAsia="Gill Sans" w:hAnsi="Gill Sans"/>
          <w:color w:val="000000"/>
          <w:sz w:val="12"/>
          <w:szCs w:val="12"/>
        </w:rPr>
      </w:pPr>
      <w:r w:rsidDel="00000000" w:rsidR="00000000" w:rsidRPr="00000000">
        <w:rPr>
          <w:rtl w:val="0"/>
        </w:rPr>
      </w:r>
    </w:p>
    <w:p w:rsidR="00000000" w:rsidDel="00000000" w:rsidP="00000000" w:rsidRDefault="00000000" w:rsidRPr="00000000" w14:paraId="00000358">
      <w:pPr>
        <w:pBdr>
          <w:top w:space="0" w:sz="0" w:val="nil"/>
          <w:left w:space="0" w:sz="0" w:val="nil"/>
          <w:bottom w:space="0" w:sz="0" w:val="nil"/>
          <w:right w:space="0" w:sz="0" w:val="nil"/>
          <w:between w:space="0" w:sz="0" w:val="nil"/>
        </w:pBdr>
        <w:spacing w:before="56" w:line="360" w:lineRule="auto"/>
        <w:ind w:left="450" w:right="710"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Before system go-live technical guidelines for systems troubleshooting shall be in place. A qualified and well-structured technical team is required to do the maintenance operation. System maintenance shall have high priority for ACAA, once the application is up and running. Technical guidelines shall be strictly adhered to after the system go-live, e.g. servers-pc connectivity, data backup, physical and logical security of data, etc.</w:t>
      </w:r>
      <w:r w:rsidDel="00000000" w:rsidR="00000000" w:rsidRPr="00000000">
        <w:rPr>
          <w:rtl w:val="0"/>
        </w:rPr>
      </w:r>
    </w:p>
    <w:p w:rsidR="00000000" w:rsidDel="00000000" w:rsidP="00000000" w:rsidRDefault="00000000" w:rsidRPr="00000000" w14:paraId="00000359">
      <w:pPr>
        <w:pBdr>
          <w:top w:space="0" w:sz="0" w:val="nil"/>
          <w:left w:space="0" w:sz="0" w:val="nil"/>
          <w:bottom w:space="0" w:sz="0" w:val="nil"/>
          <w:right w:space="0" w:sz="0" w:val="nil"/>
          <w:between w:space="0" w:sz="0" w:val="nil"/>
        </w:pBdr>
        <w:spacing w:before="1" w:line="360" w:lineRule="auto"/>
        <w:ind w:left="1134" w:firstLine="0"/>
        <w:jc w:val="both"/>
        <w:rPr>
          <w:rFonts w:ascii="Gill Sans" w:cs="Gill Sans" w:eastAsia="Gill Sans" w:hAnsi="Gill Sans"/>
          <w:color w:val="000000"/>
          <w:sz w:val="26"/>
          <w:szCs w:val="26"/>
        </w:rPr>
      </w:pPr>
      <w:r w:rsidDel="00000000" w:rsidR="00000000" w:rsidRPr="00000000">
        <w:rPr>
          <w:rtl w:val="0"/>
        </w:rPr>
      </w:r>
    </w:p>
    <w:p w:rsidR="00000000" w:rsidDel="00000000" w:rsidP="00000000" w:rsidRDefault="00000000" w:rsidRPr="00000000" w14:paraId="0000035A">
      <w:pPr>
        <w:pBdr>
          <w:top w:space="0" w:sz="0" w:val="nil"/>
          <w:left w:space="0" w:sz="0" w:val="nil"/>
          <w:bottom w:space="0" w:sz="0" w:val="nil"/>
          <w:right w:space="0" w:sz="0" w:val="nil"/>
          <w:between w:space="0" w:sz="0" w:val="nil"/>
        </w:pBdr>
        <w:spacing w:line="360" w:lineRule="auto"/>
        <w:ind w:left="414.00000000000006"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o keep the system updated and smoothly running with new technologies and requirements, regular development and improvement will be required to maintain the system by ACAA IT team. Also, the technical team will organize gatherings with end- users regularly to incorporate their feedback for system improvements.</w:t>
      </w:r>
      <w:r w:rsidDel="00000000" w:rsidR="00000000" w:rsidRPr="00000000">
        <w:rPr>
          <w:rtl w:val="0"/>
        </w:rPr>
      </w:r>
    </w:p>
    <w:p w:rsidR="00000000" w:rsidDel="00000000" w:rsidP="00000000" w:rsidRDefault="00000000" w:rsidRPr="00000000" w14:paraId="0000035B">
      <w:pPr>
        <w:pBdr>
          <w:top w:space="0" w:sz="0" w:val="nil"/>
          <w:left w:space="0" w:sz="0" w:val="nil"/>
          <w:bottom w:space="0" w:sz="0" w:val="nil"/>
          <w:right w:space="0" w:sz="0" w:val="nil"/>
          <w:between w:space="0" w:sz="0" w:val="nil"/>
        </w:pBdr>
        <w:spacing w:before="5" w:line="360" w:lineRule="auto"/>
        <w:ind w:left="1134" w:firstLine="0"/>
        <w:jc w:val="both"/>
        <w:rPr>
          <w:rFonts w:ascii="Gill Sans" w:cs="Gill Sans" w:eastAsia="Gill Sans" w:hAnsi="Gill Sans"/>
          <w:color w:val="000000"/>
          <w:sz w:val="21"/>
          <w:szCs w:val="21"/>
        </w:rPr>
      </w:pPr>
      <w:r w:rsidDel="00000000" w:rsidR="00000000" w:rsidRPr="00000000">
        <w:rPr>
          <w:rtl w:val="0"/>
        </w:rPr>
      </w:r>
    </w:p>
    <w:p w:rsidR="00000000" w:rsidDel="00000000" w:rsidP="00000000" w:rsidRDefault="00000000" w:rsidRPr="00000000" w14:paraId="0000035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260.99999999999994" w:right="0" w:firstLine="0"/>
        <w:jc w:val="left"/>
        <w:rPr>
          <w:rFonts w:ascii="Gill Sans" w:cs="Gill Sans" w:eastAsia="Gill Sans" w:hAnsi="Gill Sans"/>
          <w:b w:val="1"/>
          <w:smallCaps w:val="0"/>
          <w:strike w:val="0"/>
          <w:color w:val="1f3864"/>
          <w:sz w:val="24"/>
          <w:szCs w:val="24"/>
          <w:u w:val="none"/>
          <w:shd w:fill="auto" w:val="clear"/>
          <w:vertAlign w:val="baseline"/>
        </w:rPr>
      </w:pPr>
      <w:bookmarkStart w:colFirst="0" w:colLast="0" w:name="_heading=h.1d96cc0" w:id="60"/>
      <w:bookmarkEnd w:id="60"/>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Support and </w:t>
      </w:r>
      <w:r w:rsidDel="00000000" w:rsidR="00000000" w:rsidRPr="00000000">
        <w:rPr>
          <w:rFonts w:ascii="Gill Sans" w:cs="Gill Sans" w:eastAsia="Gill Sans" w:hAnsi="Gill Sans"/>
          <w:b w:val="1"/>
          <w:color w:val="1f3864"/>
          <w:sz w:val="24"/>
          <w:szCs w:val="24"/>
          <w:rtl w:val="0"/>
        </w:rPr>
        <w:t xml:space="preserve">M</w:t>
      </w:r>
      <w:r w:rsidDel="00000000" w:rsidR="00000000" w:rsidRPr="00000000">
        <w:rPr>
          <w:rFonts w:ascii="Gill Sans" w:cs="Gill Sans" w:eastAsia="Gill Sans" w:hAnsi="Gill Sans"/>
          <w:b w:val="1"/>
          <w:smallCaps w:val="0"/>
          <w:strike w:val="0"/>
          <w:color w:val="1f3864"/>
          <w:sz w:val="24"/>
          <w:szCs w:val="24"/>
          <w:u w:val="none"/>
          <w:shd w:fill="auto" w:val="clear"/>
          <w:vertAlign w:val="baseline"/>
          <w:rtl w:val="0"/>
        </w:rPr>
        <w:t xml:space="preserve">aintenance Team (ACAA IT team)</w:t>
      </w:r>
    </w:p>
    <w:p w:rsidR="00000000" w:rsidDel="00000000" w:rsidP="00000000" w:rsidRDefault="00000000" w:rsidRPr="00000000" w14:paraId="0000035D">
      <w:pPr>
        <w:pBdr>
          <w:top w:space="0" w:sz="0" w:val="nil"/>
          <w:left w:space="0" w:sz="0" w:val="nil"/>
          <w:bottom w:space="0" w:sz="0" w:val="nil"/>
          <w:right w:space="0" w:sz="0" w:val="nil"/>
          <w:between w:space="0" w:sz="0" w:val="nil"/>
        </w:pBdr>
        <w:spacing w:before="144" w:line="360" w:lineRule="auto"/>
        <w:ind w:left="450" w:right="712" w:firstLine="0"/>
        <w:jc w:val="both"/>
        <w:rPr>
          <w:rFonts w:ascii="Gill Sans" w:cs="Gill Sans" w:eastAsia="Gill Sans" w:hAnsi="Gill Sans"/>
          <w:color w:val="000000"/>
        </w:rPr>
      </w:pPr>
      <w:r w:rsidDel="00000000" w:rsidR="00000000" w:rsidRPr="00000000">
        <w:rPr>
          <w:rFonts w:ascii="Gill Sans" w:cs="Gill Sans" w:eastAsia="Gill Sans" w:hAnsi="Gill Sans"/>
          <w:color w:val="252525"/>
          <w:rtl w:val="0"/>
        </w:rPr>
        <w:t xml:space="preserve">The support and maintenance teams will be committed to provide exceptional service and support to each and every end-user within the different departments and functional units. The technical support team works closely with the development team to ensure that all functions within the system receives the best possible support and maintenance.</w:t>
      </w:r>
      <w:r w:rsidDel="00000000" w:rsidR="00000000" w:rsidRPr="00000000">
        <w:rPr>
          <w:rtl w:val="0"/>
        </w:rPr>
      </w:r>
    </w:p>
    <w:p w:rsidR="00000000" w:rsidDel="00000000" w:rsidP="00000000" w:rsidRDefault="00000000" w:rsidRPr="00000000" w14:paraId="0000035E">
      <w:pPr>
        <w:pBdr>
          <w:top w:space="0" w:sz="0" w:val="nil"/>
          <w:left w:space="0" w:sz="0" w:val="nil"/>
          <w:bottom w:space="0" w:sz="0" w:val="nil"/>
          <w:right w:space="0" w:sz="0" w:val="nil"/>
          <w:between w:space="0" w:sz="0" w:val="nil"/>
        </w:pBdr>
        <w:spacing w:line="360" w:lineRule="auto"/>
        <w:jc w:val="both"/>
        <w:rPr>
          <w:rFonts w:ascii="Gill Sans" w:cs="Gill Sans" w:eastAsia="Gill Sans" w:hAnsi="Gill Sans"/>
          <w:color w:val="000000"/>
          <w:sz w:val="20"/>
          <w:szCs w:val="20"/>
        </w:rPr>
      </w:pPr>
      <w:r w:rsidDel="00000000" w:rsidR="00000000" w:rsidRPr="00000000">
        <w:rPr>
          <w:rtl w:val="0"/>
        </w:rPr>
      </w:r>
    </w:p>
    <w:p w:rsidR="00000000" w:rsidDel="00000000" w:rsidP="00000000" w:rsidRDefault="00000000" w:rsidRPr="00000000" w14:paraId="0000035F">
      <w:pPr>
        <w:spacing w:line="360" w:lineRule="auto"/>
        <w:jc w:val="both"/>
        <w:rPr>
          <w:rFonts w:ascii="Gill Sans" w:cs="Gill Sans" w:eastAsia="Gill Sans" w:hAnsi="Gill Sans"/>
        </w:rPr>
      </w:pPr>
      <w:r w:rsidDel="00000000" w:rsidR="00000000" w:rsidRPr="00000000">
        <w:rPr>
          <w:rtl w:val="0"/>
        </w:rPr>
      </w:r>
    </w:p>
    <w:sectPr>
      <w:type w:val="nextPage"/>
      <w:pgSz w:h="15840" w:w="12240" w:orient="portrait"/>
      <w:pgMar w:bottom="1440" w:top="1440" w:left="1440" w:right="1440" w:header="720" w:footer="720"/>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Arial"/>
  <w:font w:name="Georgia"/>
  <w:font w:name="Courier New"/>
  <w:font w:name="Noto Sans Symbols"/>
  <w:font w:name="Carlito"/>
  <w:font w:name="Gill Sans">
    <w:embedRegular w:fontKey="{00000000-0000-0000-0000-000000000000}" r:id="rId5" w:subsetted="0"/>
    <w:embedBold w:fontKey="{00000000-0000-0000-0000-000000000000}" r:id="rId6"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360">
    <w:pPr>
      <w:pBdr>
        <w:top w:space="0" w:sz="0" w:val="nil"/>
        <w:left w:space="0" w:sz="0" w:val="nil"/>
        <w:bottom w:space="0" w:sz="0" w:val="nil"/>
        <w:right w:space="0" w:sz="0" w:val="nil"/>
        <w:between w:space="0" w:sz="0" w:val="nil"/>
      </w:pBdr>
      <w:spacing w:line="14.399999999999999" w:lineRule="auto"/>
      <w:jc w:val="right"/>
      <w:rPr>
        <w:color w:val="000000"/>
        <w:sz w:val="20"/>
        <w:szCs w:val="20"/>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361">
    <w:pPr>
      <w:pBdr>
        <w:top w:space="0" w:sz="0" w:val="nil"/>
        <w:left w:space="0" w:sz="0" w:val="nil"/>
        <w:bottom w:space="0" w:sz="0" w:val="nil"/>
        <w:right w:space="0" w:sz="0" w:val="nil"/>
        <w:between w:space="0" w:sz="0" w:val="nil"/>
      </w:pBdr>
      <w:spacing w:line="14.399999999999999" w:lineRule="auto"/>
      <w:jc w:val="right"/>
      <w:rPr>
        <w:color w:val="000000"/>
        <w:sz w:val="20"/>
        <w:szCs w:val="20"/>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362">
    <w:pPr>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2">
    <w:lvl w:ilvl="0">
      <w:start w:val="10"/>
      <w:numFmt w:val="decimal"/>
      <w:lvlText w:val="%1"/>
      <w:lvlJc w:val="left"/>
      <w:pPr>
        <w:ind w:left="720" w:hanging="360"/>
      </w:pPr>
      <w:rPr>
        <w:color w:val="2d74b5"/>
      </w:rPr>
    </w:lvl>
    <w:lvl w:ilvl="1">
      <w:start w:val="1"/>
      <w:numFmt w:val="decimal"/>
      <w:lvlText w:val="%1.%2"/>
      <w:lvlJc w:val="left"/>
      <w:pPr>
        <w:ind w:left="1170" w:hanging="720"/>
      </w:pPr>
      <w:rPr>
        <w:color w:val="2d74b5"/>
      </w:rPr>
    </w:lvl>
    <w:lvl w:ilvl="2">
      <w:start w:val="1"/>
      <w:numFmt w:val="decimal"/>
      <w:lvlText w:val="%1.%2.%3"/>
      <w:lvlJc w:val="left"/>
      <w:pPr>
        <w:ind w:left="2998" w:hanging="720"/>
      </w:pPr>
      <w:rPr>
        <w:color w:val="2d74b5"/>
      </w:rPr>
    </w:lvl>
    <w:lvl w:ilvl="3">
      <w:start w:val="1"/>
      <w:numFmt w:val="decimal"/>
      <w:lvlText w:val="%1.%2.%3.%4"/>
      <w:lvlJc w:val="left"/>
      <w:pPr>
        <w:ind w:left="4317" w:hanging="1080"/>
      </w:pPr>
      <w:rPr>
        <w:color w:val="2d74b5"/>
      </w:rPr>
    </w:lvl>
    <w:lvl w:ilvl="4">
      <w:start w:val="1"/>
      <w:numFmt w:val="decimal"/>
      <w:lvlText w:val="%1.%2.%3.%4.%5"/>
      <w:lvlJc w:val="left"/>
      <w:pPr>
        <w:ind w:left="5276" w:hanging="1080"/>
      </w:pPr>
      <w:rPr>
        <w:color w:val="2d74b5"/>
      </w:rPr>
    </w:lvl>
    <w:lvl w:ilvl="5">
      <w:start w:val="1"/>
      <w:numFmt w:val="decimal"/>
      <w:lvlText w:val="%1.%2.%3.%4.%5.%6"/>
      <w:lvlJc w:val="left"/>
      <w:pPr>
        <w:ind w:left="6595" w:hanging="1440"/>
      </w:pPr>
      <w:rPr>
        <w:color w:val="2d74b5"/>
      </w:rPr>
    </w:lvl>
    <w:lvl w:ilvl="6">
      <w:start w:val="1"/>
      <w:numFmt w:val="decimal"/>
      <w:lvlText w:val="%1.%2.%3.%4.%5.%6.%7"/>
      <w:lvlJc w:val="left"/>
      <w:pPr>
        <w:ind w:left="7914" w:hanging="1800"/>
      </w:pPr>
      <w:rPr>
        <w:color w:val="2d74b5"/>
      </w:rPr>
    </w:lvl>
    <w:lvl w:ilvl="7">
      <w:start w:val="1"/>
      <w:numFmt w:val="decimal"/>
      <w:lvlText w:val="%1.%2.%3.%4.%5.%6.%7.%8"/>
      <w:lvlJc w:val="left"/>
      <w:pPr>
        <w:ind w:left="8873" w:hanging="1800"/>
      </w:pPr>
      <w:rPr>
        <w:color w:val="2d74b5"/>
      </w:rPr>
    </w:lvl>
    <w:lvl w:ilvl="8">
      <w:start w:val="1"/>
      <w:numFmt w:val="decimal"/>
      <w:lvlText w:val="%1.%2.%3.%4.%5.%6.%7.%8.%9"/>
      <w:lvlJc w:val="left"/>
      <w:pPr>
        <w:ind w:left="10192" w:hanging="2160"/>
      </w:pPr>
      <w:rPr>
        <w:color w:val="2d74b5"/>
      </w:rPr>
    </w:lvl>
  </w:abstractNum>
  <w:abstractNum w:abstractNumId="3">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4">
    <w:lvl w:ilvl="0">
      <w:start w:val="3"/>
      <w:numFmt w:val="decimal"/>
      <w:lvlText w:val="%1)"/>
      <w:lvlJc w:val="left"/>
      <w:pPr>
        <w:ind w:left="1519" w:hanging="380"/>
      </w:pPr>
      <w:rPr/>
    </w:lvl>
    <w:lvl w:ilvl="1">
      <w:start w:val="1"/>
      <w:numFmt w:val="lowerLetter"/>
      <w:lvlText w:val="%2)"/>
      <w:lvlJc w:val="left"/>
      <w:pPr>
        <w:ind w:left="1519" w:hanging="38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5">
    <w:lvl w:ilvl="0">
      <w:start w:val="5"/>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3481" w:hanging="360"/>
      </w:pPr>
      <w:rPr>
        <w:rFonts w:ascii="Noto Sans Symbols" w:cs="Noto Sans Symbols" w:eastAsia="Noto Sans Symbols" w:hAnsi="Noto Sans Symbols"/>
      </w:rPr>
    </w:lvl>
    <w:lvl w:ilvl="3">
      <w:start w:val="1"/>
      <w:numFmt w:val="decimal"/>
      <w:lvlText w:val="(%4)"/>
      <w:lvlJc w:val="left"/>
      <w:pPr>
        <w:ind w:left="4307" w:hanging="360"/>
      </w:pPr>
      <w:rPr/>
    </w:lvl>
    <w:lvl w:ilvl="4">
      <w:start w:val="1"/>
      <w:numFmt w:val="lowerLetter"/>
      <w:lvlText w:val="(%5)"/>
      <w:lvlJc w:val="left"/>
      <w:pPr>
        <w:ind w:left="5135" w:hanging="360"/>
      </w:pPr>
      <w:rPr/>
    </w:lvl>
    <w:lvl w:ilvl="5">
      <w:start w:val="1"/>
      <w:numFmt w:val="lowerRoman"/>
      <w:lvlText w:val="(%6)"/>
      <w:lvlJc w:val="right"/>
      <w:pPr>
        <w:ind w:left="5962" w:hanging="360"/>
      </w:pPr>
      <w:rPr/>
    </w:lvl>
    <w:lvl w:ilvl="6">
      <w:start w:val="1"/>
      <w:numFmt w:val="decimal"/>
      <w:lvlText w:val="%7."/>
      <w:lvlJc w:val="left"/>
      <w:pPr>
        <w:ind w:left="6790" w:hanging="360"/>
      </w:pPr>
      <w:rPr/>
    </w:lvl>
    <w:lvl w:ilvl="7">
      <w:start w:val="1"/>
      <w:numFmt w:val="lowerLetter"/>
      <w:lvlText w:val="%8."/>
      <w:lvlJc w:val="left"/>
      <w:pPr>
        <w:ind w:left="7617" w:hanging="360"/>
      </w:pPr>
      <w:rPr/>
    </w:lvl>
    <w:lvl w:ilvl="8">
      <w:start w:val="1"/>
      <w:numFmt w:val="lowerRoman"/>
      <w:lvlText w:val="%9."/>
      <w:lvlJc w:val="right"/>
      <w:pPr>
        <w:ind w:left="8445" w:hanging="360"/>
      </w:pPr>
      <w:rPr/>
    </w:lvl>
  </w:abstractNum>
  <w:abstractNum w:abstractNumId="6">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7">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8">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9">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
      <w:lvlJc w:val="left"/>
      <w:pPr>
        <w:ind w:left="720" w:hanging="360"/>
      </w:pPr>
      <w:rPr>
        <w:rFonts w:ascii="Noto Sans Symbols" w:cs="Noto Sans Symbols" w:eastAsia="Noto Sans Symbols" w:hAnsi="Noto Sans Symbols"/>
      </w:rPr>
    </w:lvl>
    <w:lvl w:ilvl="2">
      <w:start w:val="1"/>
      <w:numFmt w:val="bullet"/>
      <w:lvlText w:val="▪"/>
      <w:lvlJc w:val="left"/>
      <w:pPr>
        <w:ind w:left="1080" w:hanging="360"/>
      </w:pPr>
      <w:rPr>
        <w:rFonts w:ascii="Noto Sans Symbols" w:cs="Noto Sans Symbols" w:eastAsia="Noto Sans Symbols" w:hAnsi="Noto Sans Symbols"/>
      </w:rPr>
    </w:lvl>
    <w:lvl w:ilvl="3">
      <w:start w:val="1"/>
      <w:numFmt w:val="bullet"/>
      <w:lvlText w:val="●"/>
      <w:lvlJc w:val="left"/>
      <w:pPr>
        <w:ind w:left="1440" w:hanging="360"/>
      </w:pPr>
      <w:rPr>
        <w:rFonts w:ascii="Noto Sans Symbols" w:cs="Noto Sans Symbols" w:eastAsia="Noto Sans Symbols" w:hAnsi="Noto Sans Symbols"/>
      </w:rPr>
    </w:lvl>
    <w:lvl w:ilvl="4">
      <w:start w:val="1"/>
      <w:numFmt w:val="bullet"/>
      <w:lvlText w:val="o"/>
      <w:lvlJc w:val="left"/>
      <w:pPr>
        <w:ind w:left="1800" w:hanging="360"/>
      </w:pPr>
      <w:rPr>
        <w:rFonts w:ascii="Courier New" w:cs="Courier New" w:eastAsia="Courier New" w:hAnsi="Courier New"/>
      </w:rPr>
    </w:lvl>
    <w:lvl w:ilvl="5">
      <w:start w:val="1"/>
      <w:numFmt w:val="bullet"/>
      <w:lvlText w:val="⮚"/>
      <w:lvlJc w:val="left"/>
      <w:pPr>
        <w:ind w:left="2160" w:hanging="360"/>
      </w:pPr>
      <w:rPr>
        <w:rFonts w:ascii="Noto Sans Symbols" w:cs="Noto Sans Symbols" w:eastAsia="Noto Sans Symbols" w:hAnsi="Noto Sans Symbols"/>
      </w:rPr>
    </w:lvl>
    <w:lvl w:ilvl="6">
      <w:start w:val="1"/>
      <w:numFmt w:val="bullet"/>
      <w:lvlText w:val="▪"/>
      <w:lvlJc w:val="left"/>
      <w:pPr>
        <w:ind w:left="2520" w:hanging="360"/>
      </w:pPr>
      <w:rPr>
        <w:rFonts w:ascii="Noto Sans Symbols" w:cs="Noto Sans Symbols" w:eastAsia="Noto Sans Symbols" w:hAnsi="Noto Sans Symbols"/>
      </w:rPr>
    </w:lvl>
    <w:lvl w:ilvl="7">
      <w:start w:val="1"/>
      <w:numFmt w:val="bullet"/>
      <w:lvlText w:val="●"/>
      <w:lvlJc w:val="left"/>
      <w:pPr>
        <w:ind w:left="2880" w:hanging="360"/>
      </w:pPr>
      <w:rPr>
        <w:rFonts w:ascii="Noto Sans Symbols" w:cs="Noto Sans Symbols" w:eastAsia="Noto Sans Symbols" w:hAnsi="Noto Sans Symbols"/>
      </w:rPr>
    </w:lvl>
    <w:lvl w:ilvl="8">
      <w:start w:val="1"/>
      <w:numFmt w:val="bullet"/>
      <w:lvlText w:val="♦"/>
      <w:lvlJc w:val="left"/>
      <w:pPr>
        <w:ind w:left="3240" w:hanging="360"/>
      </w:pPr>
      <w:rPr>
        <w:rFonts w:ascii="Noto Sans Symbols" w:cs="Noto Sans Symbols" w:eastAsia="Noto Sans Symbols" w:hAnsi="Noto Sans Symbols"/>
      </w:rPr>
    </w:lvl>
  </w:abstractNum>
  <w:abstractNum w:abstractNumId="10">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11">
    <w:lvl w:ilvl="0">
      <w:start w:val="2"/>
      <w:numFmt w:val="decimal"/>
      <w:lvlText w:val="%1."/>
      <w:lvlJc w:val="left"/>
      <w:pPr>
        <w:ind w:left="810" w:hanging="360"/>
      </w:pPr>
      <w:rPr/>
    </w:lvl>
    <w:lvl w:ilvl="1">
      <w:start w:val="1"/>
      <w:numFmt w:val="decimal"/>
      <w:lvlText w:val="%1.%2"/>
      <w:lvlJc w:val="left"/>
      <w:pPr>
        <w:ind w:left="1170" w:hanging="720"/>
      </w:pPr>
      <w:rPr>
        <w:color w:val="2d74b5"/>
      </w:rPr>
    </w:lvl>
    <w:lvl w:ilvl="2">
      <w:start w:val="1"/>
      <w:numFmt w:val="decimal"/>
      <w:lvlText w:val="%1.%2.%3"/>
      <w:lvlJc w:val="left"/>
      <w:pPr>
        <w:ind w:left="1170" w:hanging="720"/>
      </w:pPr>
      <w:rPr>
        <w:color w:val="2d74b5"/>
      </w:rPr>
    </w:lvl>
    <w:lvl w:ilvl="3">
      <w:start w:val="1"/>
      <w:numFmt w:val="decimal"/>
      <w:lvlText w:val="%1.%2.%3.%4"/>
      <w:lvlJc w:val="left"/>
      <w:pPr>
        <w:ind w:left="1530" w:hanging="1080"/>
      </w:pPr>
      <w:rPr>
        <w:color w:val="2d74b5"/>
      </w:rPr>
    </w:lvl>
    <w:lvl w:ilvl="4">
      <w:start w:val="1"/>
      <w:numFmt w:val="decimal"/>
      <w:lvlText w:val="%1.%2.%3.%4.%5"/>
      <w:lvlJc w:val="left"/>
      <w:pPr>
        <w:ind w:left="1530" w:hanging="1080"/>
      </w:pPr>
      <w:rPr>
        <w:color w:val="2d74b5"/>
      </w:rPr>
    </w:lvl>
    <w:lvl w:ilvl="5">
      <w:start w:val="1"/>
      <w:numFmt w:val="decimal"/>
      <w:lvlText w:val="%1.%2.%3.%4.%5.%6"/>
      <w:lvlJc w:val="left"/>
      <w:pPr>
        <w:ind w:left="1890" w:hanging="1440"/>
      </w:pPr>
      <w:rPr>
        <w:color w:val="2d74b5"/>
      </w:rPr>
    </w:lvl>
    <w:lvl w:ilvl="6">
      <w:start w:val="1"/>
      <w:numFmt w:val="decimal"/>
      <w:lvlText w:val="%1.%2.%3.%4.%5.%6.%7"/>
      <w:lvlJc w:val="left"/>
      <w:pPr>
        <w:ind w:left="2250" w:hanging="1800"/>
      </w:pPr>
      <w:rPr>
        <w:color w:val="2d74b5"/>
      </w:rPr>
    </w:lvl>
    <w:lvl w:ilvl="7">
      <w:start w:val="1"/>
      <w:numFmt w:val="decimal"/>
      <w:lvlText w:val="%1.%2.%3.%4.%5.%6.%7.%8"/>
      <w:lvlJc w:val="left"/>
      <w:pPr>
        <w:ind w:left="2250" w:hanging="1800"/>
      </w:pPr>
      <w:rPr>
        <w:color w:val="2d74b5"/>
      </w:rPr>
    </w:lvl>
    <w:lvl w:ilvl="8">
      <w:start w:val="1"/>
      <w:numFmt w:val="decimal"/>
      <w:lvlText w:val="%1.%2.%3.%4.%5.%6.%7.%8.%9"/>
      <w:lvlJc w:val="left"/>
      <w:pPr>
        <w:ind w:left="2610" w:hanging="2160"/>
      </w:pPr>
      <w:rPr>
        <w:color w:val="2d74b5"/>
      </w:rPr>
    </w:lvl>
  </w:abstractNum>
  <w:abstractNum w:abstractNumId="12">
    <w:lvl w:ilvl="0">
      <w:start w:val="3"/>
      <w:numFmt w:val="decimal"/>
      <w:lvlText w:val="%1)"/>
      <w:lvlJc w:val="left"/>
      <w:pPr>
        <w:ind w:left="1519" w:hanging="380"/>
      </w:pPr>
      <w:rPr/>
    </w:lvl>
    <w:lvl w:ilvl="1">
      <w:start w:val="1"/>
      <w:numFmt w:val="lowerLetter"/>
      <w:lvlText w:val="%2)"/>
      <w:lvlJc w:val="left"/>
      <w:pPr>
        <w:ind w:left="1519" w:hanging="38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13">
    <w:lvl w:ilvl="0">
      <w:start w:val="5"/>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3481" w:hanging="360"/>
      </w:pPr>
      <w:rPr>
        <w:rFonts w:ascii="Noto Sans Symbols" w:cs="Noto Sans Symbols" w:eastAsia="Noto Sans Symbols" w:hAnsi="Noto Sans Symbols"/>
      </w:rPr>
    </w:lvl>
    <w:lvl w:ilvl="3">
      <w:start w:val="1"/>
      <w:numFmt w:val="decimal"/>
      <w:lvlText w:val="(%4)"/>
      <w:lvlJc w:val="left"/>
      <w:pPr>
        <w:ind w:left="4307" w:hanging="360"/>
      </w:pPr>
      <w:rPr/>
    </w:lvl>
    <w:lvl w:ilvl="4">
      <w:start w:val="1"/>
      <w:numFmt w:val="lowerLetter"/>
      <w:lvlText w:val="(%5)"/>
      <w:lvlJc w:val="left"/>
      <w:pPr>
        <w:ind w:left="5135" w:hanging="360"/>
      </w:pPr>
      <w:rPr/>
    </w:lvl>
    <w:lvl w:ilvl="5">
      <w:start w:val="1"/>
      <w:numFmt w:val="lowerRoman"/>
      <w:lvlText w:val="(%6)"/>
      <w:lvlJc w:val="right"/>
      <w:pPr>
        <w:ind w:left="5962" w:hanging="360"/>
      </w:pPr>
      <w:rPr/>
    </w:lvl>
    <w:lvl w:ilvl="6">
      <w:start w:val="1"/>
      <w:numFmt w:val="decimal"/>
      <w:lvlText w:val="%7."/>
      <w:lvlJc w:val="left"/>
      <w:pPr>
        <w:ind w:left="6790" w:hanging="360"/>
      </w:pPr>
      <w:rPr/>
    </w:lvl>
    <w:lvl w:ilvl="7">
      <w:start w:val="1"/>
      <w:numFmt w:val="lowerLetter"/>
      <w:lvlText w:val="%8."/>
      <w:lvlJc w:val="left"/>
      <w:pPr>
        <w:ind w:left="7617" w:hanging="360"/>
      </w:pPr>
      <w:rPr/>
    </w:lvl>
    <w:lvl w:ilvl="8">
      <w:start w:val="1"/>
      <w:numFmt w:val="lowerRoman"/>
      <w:lvlText w:val="%9."/>
      <w:lvlJc w:val="right"/>
      <w:pPr>
        <w:ind w:left="8445" w:hanging="360"/>
      </w:pPr>
      <w:rPr/>
    </w:lvl>
  </w:abstractNum>
  <w:abstractNum w:abstractNumId="14">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15">
    <w:lvl w:ilvl="0">
      <w:start w:val="3"/>
      <w:numFmt w:val="decimal"/>
      <w:lvlText w:val="%1)"/>
      <w:lvlJc w:val="left"/>
      <w:pPr>
        <w:ind w:left="1519" w:hanging="380"/>
      </w:pPr>
      <w:rPr/>
    </w:lvl>
    <w:lvl w:ilvl="1">
      <w:start w:val="1"/>
      <w:numFmt w:val="lowerLetter"/>
      <w:lvlText w:val="%2)"/>
      <w:lvlJc w:val="left"/>
      <w:pPr>
        <w:ind w:left="1519" w:hanging="38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16">
    <w:lvl w:ilvl="0">
      <w:start w:val="1"/>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3835" w:hanging="361"/>
      </w:pPr>
      <w:rPr/>
    </w:lvl>
    <w:lvl w:ilvl="4">
      <w:start w:val="1"/>
      <w:numFmt w:val="lowerLetter"/>
      <w:lvlText w:val="(%5)"/>
      <w:lvlJc w:val="left"/>
      <w:pPr>
        <w:ind w:left="4730" w:hanging="361"/>
      </w:pPr>
      <w:rPr/>
    </w:lvl>
    <w:lvl w:ilvl="5">
      <w:start w:val="1"/>
      <w:numFmt w:val="lowerRoman"/>
      <w:lvlText w:val="(%6)"/>
      <w:lvlJc w:val="right"/>
      <w:pPr>
        <w:ind w:left="5625" w:hanging="361"/>
      </w:pPr>
      <w:rPr/>
    </w:lvl>
    <w:lvl w:ilvl="6">
      <w:start w:val="1"/>
      <w:numFmt w:val="decimal"/>
      <w:lvlText w:val="%7."/>
      <w:lvlJc w:val="left"/>
      <w:pPr>
        <w:ind w:left="6520" w:hanging="361"/>
      </w:pPr>
      <w:rPr/>
    </w:lvl>
    <w:lvl w:ilvl="7">
      <w:start w:val="1"/>
      <w:numFmt w:val="lowerLetter"/>
      <w:lvlText w:val="%8."/>
      <w:lvlJc w:val="left"/>
      <w:pPr>
        <w:ind w:left="7415" w:hanging="361"/>
      </w:pPr>
      <w:rPr/>
    </w:lvl>
    <w:lvl w:ilvl="8">
      <w:start w:val="1"/>
      <w:numFmt w:val="lowerRoman"/>
      <w:lvlText w:val="%9."/>
      <w:lvlJc w:val="right"/>
      <w:pPr>
        <w:ind w:left="8310" w:hanging="361"/>
      </w:pPr>
      <w:rPr/>
    </w:lvl>
  </w:abstractNum>
  <w:abstractNum w:abstractNumId="17">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18">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
      <w:lvlJc w:val="left"/>
      <w:pPr>
        <w:ind w:left="720" w:hanging="360"/>
      </w:pPr>
      <w:rPr>
        <w:rFonts w:ascii="Noto Sans Symbols" w:cs="Noto Sans Symbols" w:eastAsia="Noto Sans Symbols" w:hAnsi="Noto Sans Symbols"/>
      </w:rPr>
    </w:lvl>
    <w:lvl w:ilvl="2">
      <w:start w:val="1"/>
      <w:numFmt w:val="bullet"/>
      <w:lvlText w:val="▪"/>
      <w:lvlJc w:val="left"/>
      <w:pPr>
        <w:ind w:left="1080" w:hanging="360"/>
      </w:pPr>
      <w:rPr>
        <w:rFonts w:ascii="Noto Sans Symbols" w:cs="Noto Sans Symbols" w:eastAsia="Noto Sans Symbols" w:hAnsi="Noto Sans Symbols"/>
      </w:rPr>
    </w:lvl>
    <w:lvl w:ilvl="3">
      <w:start w:val="1"/>
      <w:numFmt w:val="decimal"/>
      <w:lvlText w:val="%4)"/>
      <w:lvlJc w:val="left"/>
      <w:pPr>
        <w:ind w:left="1440" w:hanging="360"/>
      </w:pPr>
      <w:rPr/>
    </w:lvl>
    <w:lvl w:ilvl="4">
      <w:start w:val="1"/>
      <w:numFmt w:val="bullet"/>
      <w:lvlText w:val="♦"/>
      <w:lvlJc w:val="left"/>
      <w:pPr>
        <w:ind w:left="1800" w:hanging="360"/>
      </w:pPr>
      <w:rPr>
        <w:rFonts w:ascii="Noto Sans Symbols" w:cs="Noto Sans Symbols" w:eastAsia="Noto Sans Symbols" w:hAnsi="Noto Sans Symbols"/>
      </w:rPr>
    </w:lvl>
    <w:lvl w:ilvl="5">
      <w:start w:val="1"/>
      <w:numFmt w:val="bullet"/>
      <w:lvlText w:val="⮚"/>
      <w:lvlJc w:val="left"/>
      <w:pPr>
        <w:ind w:left="2160" w:hanging="360"/>
      </w:pPr>
      <w:rPr>
        <w:rFonts w:ascii="Noto Sans Symbols" w:cs="Noto Sans Symbols" w:eastAsia="Noto Sans Symbols" w:hAnsi="Noto Sans Symbols"/>
      </w:rPr>
    </w:lvl>
    <w:lvl w:ilvl="6">
      <w:start w:val="1"/>
      <w:numFmt w:val="bullet"/>
      <w:lvlText w:val="▪"/>
      <w:lvlJc w:val="left"/>
      <w:pPr>
        <w:ind w:left="2520" w:hanging="360"/>
      </w:pPr>
      <w:rPr>
        <w:rFonts w:ascii="Noto Sans Symbols" w:cs="Noto Sans Symbols" w:eastAsia="Noto Sans Symbols" w:hAnsi="Noto Sans Symbols"/>
      </w:rPr>
    </w:lvl>
    <w:lvl w:ilvl="7">
      <w:start w:val="1"/>
      <w:numFmt w:val="bullet"/>
      <w:lvlText w:val="●"/>
      <w:lvlJc w:val="left"/>
      <w:pPr>
        <w:ind w:left="2880" w:hanging="360"/>
      </w:pPr>
      <w:rPr>
        <w:rFonts w:ascii="Noto Sans Symbols" w:cs="Noto Sans Symbols" w:eastAsia="Noto Sans Symbols" w:hAnsi="Noto Sans Symbols"/>
      </w:rPr>
    </w:lvl>
    <w:lvl w:ilvl="8">
      <w:start w:val="1"/>
      <w:numFmt w:val="bullet"/>
      <w:lvlText w:val="♦"/>
      <w:lvlJc w:val="left"/>
      <w:pPr>
        <w:ind w:left="3240" w:hanging="360"/>
      </w:pPr>
      <w:rPr>
        <w:rFonts w:ascii="Noto Sans Symbols" w:cs="Noto Sans Symbols" w:eastAsia="Noto Sans Symbols" w:hAnsi="Noto Sans Symbols"/>
      </w:rPr>
    </w:lvl>
  </w:abstractNum>
  <w:abstractNum w:abstractNumId="19">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20">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21">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22">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3">
    <w:lvl w:ilvl="0">
      <w:start w:val="5"/>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3481" w:hanging="360"/>
      </w:pPr>
      <w:rPr>
        <w:rFonts w:ascii="Noto Sans Symbols" w:cs="Noto Sans Symbols" w:eastAsia="Noto Sans Symbols" w:hAnsi="Noto Sans Symbols"/>
      </w:rPr>
    </w:lvl>
    <w:lvl w:ilvl="3">
      <w:start w:val="1"/>
      <w:numFmt w:val="decimal"/>
      <w:lvlText w:val="(%4)"/>
      <w:lvlJc w:val="left"/>
      <w:pPr>
        <w:ind w:left="4307" w:hanging="360"/>
      </w:pPr>
      <w:rPr/>
    </w:lvl>
    <w:lvl w:ilvl="4">
      <w:start w:val="1"/>
      <w:numFmt w:val="lowerLetter"/>
      <w:lvlText w:val="(%5)"/>
      <w:lvlJc w:val="left"/>
      <w:pPr>
        <w:ind w:left="5135" w:hanging="360"/>
      </w:pPr>
      <w:rPr/>
    </w:lvl>
    <w:lvl w:ilvl="5">
      <w:start w:val="1"/>
      <w:numFmt w:val="lowerRoman"/>
      <w:lvlText w:val="(%6)"/>
      <w:lvlJc w:val="right"/>
      <w:pPr>
        <w:ind w:left="5962" w:hanging="360"/>
      </w:pPr>
      <w:rPr/>
    </w:lvl>
    <w:lvl w:ilvl="6">
      <w:start w:val="1"/>
      <w:numFmt w:val="decimal"/>
      <w:lvlText w:val="%7."/>
      <w:lvlJc w:val="left"/>
      <w:pPr>
        <w:ind w:left="6790" w:hanging="360"/>
      </w:pPr>
      <w:rPr/>
    </w:lvl>
    <w:lvl w:ilvl="7">
      <w:start w:val="1"/>
      <w:numFmt w:val="lowerLetter"/>
      <w:lvlText w:val="%8."/>
      <w:lvlJc w:val="left"/>
      <w:pPr>
        <w:ind w:left="7617" w:hanging="360"/>
      </w:pPr>
      <w:rPr/>
    </w:lvl>
    <w:lvl w:ilvl="8">
      <w:start w:val="1"/>
      <w:numFmt w:val="lowerRoman"/>
      <w:lvlText w:val="%9."/>
      <w:lvlJc w:val="right"/>
      <w:pPr>
        <w:ind w:left="8445" w:hanging="360"/>
      </w:pPr>
      <w:rPr/>
    </w:lvl>
  </w:abstractNum>
  <w:abstractNum w:abstractNumId="24">
    <w:lvl w:ilvl="0">
      <w:start w:val="1"/>
      <w:numFmt w:val="bullet"/>
      <w:lvlText w:val="o"/>
      <w:lvlJc w:val="left"/>
      <w:pPr>
        <w:ind w:left="1800" w:hanging="360"/>
      </w:pPr>
      <w:rPr>
        <w:rFonts w:ascii="Courier New" w:cs="Courier New" w:eastAsia="Courier New" w:hAnsi="Courier New"/>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25">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26">
    <w:lvl w:ilvl="0">
      <w:start w:val="5"/>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3481" w:hanging="360"/>
      </w:pPr>
      <w:rPr>
        <w:rFonts w:ascii="Noto Sans Symbols" w:cs="Noto Sans Symbols" w:eastAsia="Noto Sans Symbols" w:hAnsi="Noto Sans Symbols"/>
      </w:rPr>
    </w:lvl>
    <w:lvl w:ilvl="3">
      <w:start w:val="1"/>
      <w:numFmt w:val="decimal"/>
      <w:lvlText w:val="(%4)"/>
      <w:lvlJc w:val="left"/>
      <w:pPr>
        <w:ind w:left="4307" w:hanging="360"/>
      </w:pPr>
      <w:rPr/>
    </w:lvl>
    <w:lvl w:ilvl="4">
      <w:start w:val="1"/>
      <w:numFmt w:val="lowerLetter"/>
      <w:lvlText w:val="(%5)"/>
      <w:lvlJc w:val="left"/>
      <w:pPr>
        <w:ind w:left="5135" w:hanging="360"/>
      </w:pPr>
      <w:rPr/>
    </w:lvl>
    <w:lvl w:ilvl="5">
      <w:start w:val="1"/>
      <w:numFmt w:val="lowerRoman"/>
      <w:lvlText w:val="(%6)"/>
      <w:lvlJc w:val="right"/>
      <w:pPr>
        <w:ind w:left="5962" w:hanging="360"/>
      </w:pPr>
      <w:rPr/>
    </w:lvl>
    <w:lvl w:ilvl="6">
      <w:start w:val="1"/>
      <w:numFmt w:val="decimal"/>
      <w:lvlText w:val="%7."/>
      <w:lvlJc w:val="left"/>
      <w:pPr>
        <w:ind w:left="6790" w:hanging="360"/>
      </w:pPr>
      <w:rPr/>
    </w:lvl>
    <w:lvl w:ilvl="7">
      <w:start w:val="1"/>
      <w:numFmt w:val="lowerLetter"/>
      <w:lvlText w:val="%8."/>
      <w:lvlJc w:val="left"/>
      <w:pPr>
        <w:ind w:left="7617" w:hanging="360"/>
      </w:pPr>
      <w:rPr/>
    </w:lvl>
    <w:lvl w:ilvl="8">
      <w:start w:val="1"/>
      <w:numFmt w:val="lowerRoman"/>
      <w:lvlText w:val="%9."/>
      <w:lvlJc w:val="right"/>
      <w:pPr>
        <w:ind w:left="8445" w:hanging="360"/>
      </w:pPr>
      <w:rPr/>
    </w:lvl>
  </w:abstractNum>
  <w:abstractNum w:abstractNumId="27">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28">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9">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30">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3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33">
    <w:lvl w:ilvl="0">
      <w:start w:val="2"/>
      <w:numFmt w:val="decimal"/>
      <w:lvlText w:val="%1)"/>
      <w:lvlJc w:val="left"/>
      <w:pPr>
        <w:ind w:left="1860" w:hanging="720"/>
      </w:pPr>
      <w:rPr/>
    </w:lvl>
    <w:lvl w:ilvl="1">
      <w:start w:val="1"/>
      <w:numFmt w:val="lowerLetter"/>
      <w:lvlText w:val="%2)"/>
      <w:lvlJc w:val="left"/>
      <w:pPr>
        <w:ind w:left="1860" w:hanging="72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34">
    <w:lvl w:ilvl="0">
      <w:start w:val="1"/>
      <w:numFmt w:val="bullet"/>
      <w:lvlText w:val="o"/>
      <w:lvlJc w:val="left"/>
      <w:pPr>
        <w:ind w:left="1800" w:hanging="360"/>
      </w:pPr>
      <w:rPr>
        <w:rFonts w:ascii="Courier New" w:cs="Courier New" w:eastAsia="Courier New" w:hAnsi="Courier New"/>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abstractNum w:abstractNumId="35">
    <w:lvl w:ilvl="0">
      <w:start w:val="1"/>
      <w:numFmt w:val="decimal"/>
      <w:lvlText w:val="%1."/>
      <w:lvlJc w:val="left"/>
      <w:pPr>
        <w:ind w:left="2400" w:hanging="360"/>
      </w:pPr>
      <w:rPr>
        <w:rFonts w:ascii="Carlito" w:cs="Carlito" w:eastAsia="Carlito" w:hAnsi="Carlito"/>
        <w:color w:val="252525"/>
        <w:sz w:val="22"/>
        <w:szCs w:val="22"/>
      </w:rPr>
    </w:lvl>
    <w:lvl w:ilvl="1">
      <w:start w:val="1"/>
      <w:numFmt w:val="bullet"/>
      <w:lvlText w:val="•"/>
      <w:lvlJc w:val="left"/>
      <w:pPr>
        <w:ind w:left="3228" w:hanging="360"/>
      </w:pPr>
      <w:rPr/>
    </w:lvl>
    <w:lvl w:ilvl="2">
      <w:start w:val="1"/>
      <w:numFmt w:val="bullet"/>
      <w:lvlText w:val="•"/>
      <w:lvlJc w:val="left"/>
      <w:pPr>
        <w:ind w:left="4056" w:hanging="360"/>
      </w:pPr>
      <w:rPr/>
    </w:lvl>
    <w:lvl w:ilvl="3">
      <w:start w:val="1"/>
      <w:numFmt w:val="bullet"/>
      <w:lvlText w:val="•"/>
      <w:lvlJc w:val="left"/>
      <w:pPr>
        <w:ind w:left="4884" w:hanging="360"/>
      </w:pPr>
      <w:rPr/>
    </w:lvl>
    <w:lvl w:ilvl="4">
      <w:start w:val="1"/>
      <w:numFmt w:val="bullet"/>
      <w:lvlText w:val="•"/>
      <w:lvlJc w:val="left"/>
      <w:pPr>
        <w:ind w:left="5712" w:hanging="360"/>
      </w:pPr>
      <w:rPr/>
    </w:lvl>
    <w:lvl w:ilvl="5">
      <w:start w:val="1"/>
      <w:numFmt w:val="bullet"/>
      <w:lvlText w:val="•"/>
      <w:lvlJc w:val="left"/>
      <w:pPr>
        <w:ind w:left="6540" w:hanging="360"/>
      </w:pPr>
      <w:rPr/>
    </w:lvl>
    <w:lvl w:ilvl="6">
      <w:start w:val="1"/>
      <w:numFmt w:val="bullet"/>
      <w:lvlText w:val="•"/>
      <w:lvlJc w:val="left"/>
      <w:pPr>
        <w:ind w:left="7368" w:hanging="360"/>
      </w:pPr>
      <w:rPr/>
    </w:lvl>
    <w:lvl w:ilvl="7">
      <w:start w:val="1"/>
      <w:numFmt w:val="bullet"/>
      <w:lvlText w:val="•"/>
      <w:lvlJc w:val="left"/>
      <w:pPr>
        <w:ind w:left="8196" w:hanging="360"/>
      </w:pPr>
      <w:rPr/>
    </w:lvl>
    <w:lvl w:ilvl="8">
      <w:start w:val="1"/>
      <w:numFmt w:val="bullet"/>
      <w:lvlText w:val="•"/>
      <w:lvlJc w:val="left"/>
      <w:pPr>
        <w:ind w:left="9024" w:hanging="360"/>
      </w:pPr>
      <w:rPr/>
    </w:lvl>
  </w:abstractNum>
  <w:abstractNum w:abstractNumId="36">
    <w:lvl w:ilvl="0">
      <w:start w:val="1"/>
      <w:numFmt w:val="decimal"/>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37">
    <w:lvl w:ilvl="0">
      <w:start w:val="1"/>
      <w:numFmt w:val="decimal"/>
      <w:lvlText w:val="%1."/>
      <w:lvlJc w:val="left"/>
      <w:pPr>
        <w:ind w:left="3120" w:hanging="360"/>
      </w:pPr>
      <w:rPr>
        <w:rFonts w:ascii="Carlito" w:cs="Carlito" w:eastAsia="Carlito" w:hAnsi="Carlito"/>
        <w:color w:val="252525"/>
        <w:sz w:val="22"/>
        <w:szCs w:val="22"/>
      </w:rPr>
    </w:lvl>
    <w:lvl w:ilvl="1">
      <w:start w:val="1"/>
      <w:numFmt w:val="bullet"/>
      <w:lvlText w:val="•"/>
      <w:lvlJc w:val="left"/>
      <w:pPr>
        <w:ind w:left="3948" w:hanging="360"/>
      </w:pPr>
      <w:rPr/>
    </w:lvl>
    <w:lvl w:ilvl="2">
      <w:start w:val="1"/>
      <w:numFmt w:val="bullet"/>
      <w:lvlText w:val="•"/>
      <w:lvlJc w:val="left"/>
      <w:pPr>
        <w:ind w:left="4776" w:hanging="360"/>
      </w:pPr>
      <w:rPr/>
    </w:lvl>
    <w:lvl w:ilvl="3">
      <w:start w:val="1"/>
      <w:numFmt w:val="bullet"/>
      <w:lvlText w:val="•"/>
      <w:lvlJc w:val="left"/>
      <w:pPr>
        <w:ind w:left="5604" w:hanging="360"/>
      </w:pPr>
      <w:rPr/>
    </w:lvl>
    <w:lvl w:ilvl="4">
      <w:start w:val="1"/>
      <w:numFmt w:val="bullet"/>
      <w:lvlText w:val="•"/>
      <w:lvlJc w:val="left"/>
      <w:pPr>
        <w:ind w:left="6432" w:hanging="360"/>
      </w:pPr>
      <w:rPr/>
    </w:lvl>
    <w:lvl w:ilvl="5">
      <w:start w:val="1"/>
      <w:numFmt w:val="bullet"/>
      <w:lvlText w:val="•"/>
      <w:lvlJc w:val="left"/>
      <w:pPr>
        <w:ind w:left="7260" w:hanging="360"/>
      </w:pPr>
      <w:rPr/>
    </w:lvl>
    <w:lvl w:ilvl="6">
      <w:start w:val="1"/>
      <w:numFmt w:val="bullet"/>
      <w:lvlText w:val="•"/>
      <w:lvlJc w:val="left"/>
      <w:pPr>
        <w:ind w:left="8088" w:hanging="360"/>
      </w:pPr>
      <w:rPr/>
    </w:lvl>
    <w:lvl w:ilvl="7">
      <w:start w:val="1"/>
      <w:numFmt w:val="bullet"/>
      <w:lvlText w:val="•"/>
      <w:lvlJc w:val="left"/>
      <w:pPr>
        <w:ind w:left="8916" w:hanging="360"/>
      </w:pPr>
      <w:rPr/>
    </w:lvl>
    <w:lvl w:ilvl="8">
      <w:start w:val="1"/>
      <w:numFmt w:val="bullet"/>
      <w:lvlText w:val="•"/>
      <w:lvlJc w:val="left"/>
      <w:pPr>
        <w:ind w:left="9744" w:hanging="360"/>
      </w:pPr>
      <w:rPr/>
    </w:lvl>
  </w:abstractNum>
  <w:abstractNum w:abstractNumId="3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9">
    <w:lvl w:ilvl="0">
      <w:start w:val="9"/>
      <w:numFmt w:val="decimal"/>
      <w:lvlText w:val="%1."/>
      <w:lvlJc w:val="left"/>
      <w:pPr>
        <w:ind w:left="810" w:hanging="360"/>
      </w:pPr>
      <w:rPr>
        <w:color w:val="2d74b5"/>
      </w:rPr>
    </w:lvl>
    <w:lvl w:ilvl="1">
      <w:start w:val="1"/>
      <w:numFmt w:val="decimal"/>
      <w:lvlText w:val="%1.%2"/>
      <w:lvlJc w:val="left"/>
      <w:pPr>
        <w:ind w:left="3358" w:hanging="720"/>
      </w:pPr>
      <w:rPr>
        <w:color w:val="2d74b5"/>
      </w:rPr>
    </w:lvl>
    <w:lvl w:ilvl="2">
      <w:start w:val="1"/>
      <w:numFmt w:val="decimal"/>
      <w:lvlText w:val="%1.%2.%3"/>
      <w:lvlJc w:val="left"/>
      <w:pPr>
        <w:ind w:left="5546" w:hanging="720"/>
      </w:pPr>
      <w:rPr>
        <w:color w:val="2d74b5"/>
      </w:rPr>
    </w:lvl>
    <w:lvl w:ilvl="3">
      <w:start w:val="1"/>
      <w:numFmt w:val="decimal"/>
      <w:lvlText w:val="%1.%2.%3.%4"/>
      <w:lvlJc w:val="left"/>
      <w:pPr>
        <w:ind w:left="8094" w:hanging="1080"/>
      </w:pPr>
      <w:rPr>
        <w:color w:val="2d74b5"/>
      </w:rPr>
    </w:lvl>
    <w:lvl w:ilvl="4">
      <w:start w:val="1"/>
      <w:numFmt w:val="decimal"/>
      <w:lvlText w:val="%1.%2.%3.%4.%5"/>
      <w:lvlJc w:val="left"/>
      <w:pPr>
        <w:ind w:left="10282" w:hanging="1080"/>
      </w:pPr>
      <w:rPr>
        <w:color w:val="2d74b5"/>
      </w:rPr>
    </w:lvl>
    <w:lvl w:ilvl="5">
      <w:start w:val="1"/>
      <w:numFmt w:val="decimal"/>
      <w:lvlText w:val="%1.%2.%3.%4.%5.%6"/>
      <w:lvlJc w:val="left"/>
      <w:pPr>
        <w:ind w:left="12830" w:hanging="1440"/>
      </w:pPr>
      <w:rPr>
        <w:color w:val="2d74b5"/>
      </w:rPr>
    </w:lvl>
    <w:lvl w:ilvl="6">
      <w:start w:val="1"/>
      <w:numFmt w:val="decimal"/>
      <w:lvlText w:val="%1.%2.%3.%4.%5.%6.%7"/>
      <w:lvlJc w:val="left"/>
      <w:pPr>
        <w:ind w:left="15378" w:hanging="1800"/>
      </w:pPr>
      <w:rPr>
        <w:color w:val="2d74b5"/>
      </w:rPr>
    </w:lvl>
    <w:lvl w:ilvl="7">
      <w:start w:val="1"/>
      <w:numFmt w:val="decimal"/>
      <w:lvlText w:val="%1.%2.%3.%4.%5.%6.%7.%8"/>
      <w:lvlJc w:val="left"/>
      <w:pPr>
        <w:ind w:left="17566" w:hanging="1800"/>
      </w:pPr>
      <w:rPr>
        <w:color w:val="2d74b5"/>
      </w:rPr>
    </w:lvl>
    <w:lvl w:ilvl="8">
      <w:start w:val="1"/>
      <w:numFmt w:val="decimal"/>
      <w:lvlText w:val="%1.%2.%3.%4.%5.%6.%7.%8.%9"/>
      <w:lvlJc w:val="left"/>
      <w:pPr>
        <w:ind w:left="20114" w:hanging="2160"/>
      </w:pPr>
      <w:rPr>
        <w:color w:val="2d74b5"/>
      </w:rPr>
    </w:lvl>
  </w:abstractNum>
  <w:abstractNum w:abstractNumId="40">
    <w:lvl w:ilvl="0">
      <w:start w:val="1"/>
      <w:numFmt w:val="decimal"/>
      <w:lvlText w:val="%1."/>
      <w:lvlJc w:val="left"/>
      <w:pPr>
        <w:ind w:left="720" w:hanging="360"/>
      </w:pPr>
      <w:rPr/>
    </w:lvl>
    <w:lvl w:ilvl="1">
      <w:start w:val="2"/>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440" w:hanging="1080"/>
      </w:pPr>
      <w:rPr/>
    </w:lvl>
    <w:lvl w:ilvl="5">
      <w:start w:val="1"/>
      <w:numFmt w:val="decimal"/>
      <w:lvlText w:val="%1.%2.%3.%4.%5.%6"/>
      <w:lvlJc w:val="left"/>
      <w:pPr>
        <w:ind w:left="1440" w:hanging="1080"/>
      </w:pPr>
      <w:rPr/>
    </w:lvl>
    <w:lvl w:ilvl="6">
      <w:start w:val="1"/>
      <w:numFmt w:val="decimal"/>
      <w:lvlText w:val="%1.%2.%3.%4.%5.%6.%7"/>
      <w:lvlJc w:val="left"/>
      <w:pPr>
        <w:ind w:left="1800" w:hanging="1440"/>
      </w:pPr>
      <w:rPr/>
    </w:lvl>
    <w:lvl w:ilvl="7">
      <w:start w:val="1"/>
      <w:numFmt w:val="decimal"/>
      <w:lvlText w:val="%1.%2.%3.%4.%5.%6.%7.%8"/>
      <w:lvlJc w:val="left"/>
      <w:pPr>
        <w:ind w:left="1800" w:hanging="1440"/>
      </w:pPr>
      <w:rPr/>
    </w:lvl>
    <w:lvl w:ilvl="8">
      <w:start w:val="1"/>
      <w:numFmt w:val="decimal"/>
      <w:lvlText w:val="%1.%2.%3.%4.%5.%6.%7.%8.%9"/>
      <w:lvlJc w:val="left"/>
      <w:pPr>
        <w:ind w:left="1800" w:hanging="1440"/>
      </w:pPr>
      <w:rPr/>
    </w:lvl>
  </w:abstractNum>
  <w:abstractNum w:abstractNumId="41">
    <w:lvl w:ilvl="0">
      <w:start w:val="3"/>
      <w:numFmt w:val="decimal"/>
      <w:lvlText w:val="%1)"/>
      <w:lvlJc w:val="left"/>
      <w:pPr>
        <w:ind w:left="1519" w:hanging="380"/>
      </w:pPr>
      <w:rPr/>
    </w:lvl>
    <w:lvl w:ilvl="1">
      <w:start w:val="1"/>
      <w:numFmt w:val="lowerLetter"/>
      <w:lvlText w:val="%2)"/>
      <w:lvlJc w:val="left"/>
      <w:pPr>
        <w:ind w:left="1519" w:hanging="380"/>
      </w:pPr>
      <w:rPr>
        <w:rFonts w:ascii="Arial" w:cs="Arial" w:eastAsia="Arial" w:hAnsi="Arial"/>
        <w:color w:val="2d74b5"/>
        <w:sz w:val="26"/>
        <w:szCs w:val="26"/>
      </w:rPr>
    </w:lvl>
    <w:lvl w:ilvl="2">
      <w:start w:val="1"/>
      <w:numFmt w:val="lowerRoman"/>
      <w:lvlText w:val="%3)"/>
      <w:lvlJc w:val="right"/>
      <w:pPr>
        <w:ind w:left="2941" w:hanging="361"/>
      </w:pPr>
      <w:rPr>
        <w:rFonts w:ascii="Noto Sans Symbols" w:cs="Noto Sans Symbols" w:eastAsia="Noto Sans Symbols" w:hAnsi="Noto Sans Symbols"/>
        <w:color w:val="404040"/>
        <w:sz w:val="22"/>
        <w:szCs w:val="22"/>
      </w:rPr>
    </w:lvl>
    <w:lvl w:ilvl="3">
      <w:start w:val="1"/>
      <w:numFmt w:val="decimal"/>
      <w:lvlText w:val="(%4)"/>
      <w:lvlJc w:val="left"/>
      <w:pPr>
        <w:ind w:left="4531" w:hanging="361"/>
      </w:pPr>
      <w:rPr/>
    </w:lvl>
    <w:lvl w:ilvl="4">
      <w:start w:val="1"/>
      <w:numFmt w:val="lowerLetter"/>
      <w:lvlText w:val="(%5)"/>
      <w:lvlJc w:val="left"/>
      <w:pPr>
        <w:ind w:left="5326" w:hanging="361"/>
      </w:pPr>
      <w:rPr/>
    </w:lvl>
    <w:lvl w:ilvl="5">
      <w:start w:val="1"/>
      <w:numFmt w:val="lowerRoman"/>
      <w:lvlText w:val="(%6)"/>
      <w:lvlJc w:val="right"/>
      <w:pPr>
        <w:ind w:left="6122" w:hanging="361"/>
      </w:pPr>
      <w:rPr/>
    </w:lvl>
    <w:lvl w:ilvl="6">
      <w:start w:val="1"/>
      <w:numFmt w:val="decimal"/>
      <w:lvlText w:val="%7."/>
      <w:lvlJc w:val="left"/>
      <w:pPr>
        <w:ind w:left="6917" w:hanging="361"/>
      </w:pPr>
      <w:rPr/>
    </w:lvl>
    <w:lvl w:ilvl="7">
      <w:start w:val="1"/>
      <w:numFmt w:val="lowerLetter"/>
      <w:lvlText w:val="%8."/>
      <w:lvlJc w:val="left"/>
      <w:pPr>
        <w:ind w:left="7713" w:hanging="361.0000000000009"/>
      </w:pPr>
      <w:rPr/>
    </w:lvl>
    <w:lvl w:ilvl="8">
      <w:start w:val="1"/>
      <w:numFmt w:val="lowerRoman"/>
      <w:lvlText w:val="%9."/>
      <w:lvlJc w:val="right"/>
      <w:pPr>
        <w:ind w:left="8508" w:hanging="361.0000000000009"/>
      </w:pPr>
      <w:rPr/>
    </w:lvl>
  </w:abstractNum>
  <w:abstractNum w:abstractNumId="42">
    <w:lvl w:ilvl="0">
      <w:start w:val="1"/>
      <w:numFmt w:val="upperRoman"/>
      <w:lvlText w:val="%1."/>
      <w:lvlJc w:val="right"/>
      <w:pPr>
        <w:ind w:left="2160" w:hanging="360"/>
      </w:pPr>
      <w:rPr>
        <w:u w:val="none"/>
      </w:rPr>
    </w:lvl>
    <w:lvl w:ilvl="1">
      <w:start w:val="1"/>
      <w:numFmt w:val="upperLetter"/>
      <w:lvlText w:val="%2."/>
      <w:lvlJc w:val="lef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decimal"/>
      <w:lvlText w:val="(%5)"/>
      <w:lvlJc w:val="left"/>
      <w:pPr>
        <w:ind w:left="5040" w:hanging="360"/>
      </w:pPr>
      <w:rPr>
        <w:u w:val="none"/>
      </w:rPr>
    </w:lvl>
    <w:lvl w:ilvl="5">
      <w:start w:val="1"/>
      <w:numFmt w:val="lowerLetter"/>
      <w:lvlText w:val="(%6)"/>
      <w:lvlJc w:val="left"/>
      <w:pPr>
        <w:ind w:left="5760" w:hanging="360"/>
      </w:pPr>
      <w:rPr>
        <w:u w:val="none"/>
      </w:rPr>
    </w:lvl>
    <w:lvl w:ilvl="6">
      <w:start w:val="1"/>
      <w:numFmt w:val="lowerRoman"/>
      <w:lvlText w:val="(%7)"/>
      <w:lvlJc w:val="righ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43">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
      <w:lvlJc w:val="left"/>
      <w:pPr>
        <w:ind w:left="1800" w:hanging="360"/>
      </w:pPr>
      <w:rPr>
        <w:rFonts w:ascii="Noto Sans Symbols" w:cs="Noto Sans Symbols" w:eastAsia="Noto Sans Symbols" w:hAnsi="Noto Sans Symbols"/>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44">
    <w:lvl w:ilvl="0">
      <w:start w:val="1"/>
      <w:numFmt w:val="lowerRoman"/>
      <w:lvlText w:val="%1."/>
      <w:lvlJc w:val="righ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5">
    <w:lvl w:ilvl="0">
      <w:start w:val="1"/>
      <w:numFmt w:val="bullet"/>
      <w:lvlText w:val="o"/>
      <w:lvlJc w:val="left"/>
      <w:pPr>
        <w:ind w:left="1800" w:hanging="360"/>
      </w:pPr>
      <w:rPr>
        <w:rFonts w:ascii="Courier New" w:cs="Courier New" w:eastAsia="Courier New" w:hAnsi="Courier New"/>
      </w:rPr>
    </w:lvl>
    <w:lvl w:ilvl="1">
      <w:start w:val="1"/>
      <w:numFmt w:val="bullet"/>
      <w:lvlText w:val="o"/>
      <w:lvlJc w:val="left"/>
      <w:pPr>
        <w:ind w:left="2520" w:hanging="360"/>
      </w:pPr>
      <w:rPr>
        <w:rFonts w:ascii="Courier New" w:cs="Courier New" w:eastAsia="Courier New" w:hAnsi="Courier New"/>
      </w:rPr>
    </w:lvl>
    <w:lvl w:ilvl="2">
      <w:start w:val="1"/>
      <w:numFmt w:val="bullet"/>
      <w:lvlText w:val="▪"/>
      <w:lvlJc w:val="left"/>
      <w:pPr>
        <w:ind w:left="3240" w:hanging="360"/>
      </w:pPr>
      <w:rPr>
        <w:rFonts w:ascii="Noto Sans Symbols" w:cs="Noto Sans Symbols" w:eastAsia="Noto Sans Symbols" w:hAnsi="Noto Sans Symbols"/>
      </w:rPr>
    </w:lvl>
    <w:lvl w:ilvl="3">
      <w:start w:val="1"/>
      <w:numFmt w:val="bullet"/>
      <w:lvlText w:val="●"/>
      <w:lvlJc w:val="left"/>
      <w:pPr>
        <w:ind w:left="3960" w:hanging="360"/>
      </w:pPr>
      <w:rPr>
        <w:rFonts w:ascii="Noto Sans Symbols" w:cs="Noto Sans Symbols" w:eastAsia="Noto Sans Symbols" w:hAnsi="Noto Sans Symbols"/>
      </w:rPr>
    </w:lvl>
    <w:lvl w:ilvl="4">
      <w:start w:val="1"/>
      <w:numFmt w:val="bullet"/>
      <w:lvlText w:val="o"/>
      <w:lvlJc w:val="left"/>
      <w:pPr>
        <w:ind w:left="4680" w:hanging="360"/>
      </w:pPr>
      <w:rPr>
        <w:rFonts w:ascii="Courier New" w:cs="Courier New" w:eastAsia="Courier New" w:hAnsi="Courier New"/>
      </w:rPr>
    </w:lvl>
    <w:lvl w:ilvl="5">
      <w:start w:val="1"/>
      <w:numFmt w:val="bullet"/>
      <w:lvlText w:val="▪"/>
      <w:lvlJc w:val="left"/>
      <w:pPr>
        <w:ind w:left="5400" w:hanging="360"/>
      </w:pPr>
      <w:rPr>
        <w:rFonts w:ascii="Noto Sans Symbols" w:cs="Noto Sans Symbols" w:eastAsia="Noto Sans Symbols" w:hAnsi="Noto Sans Symbols"/>
      </w:rPr>
    </w:lvl>
    <w:lvl w:ilvl="6">
      <w:start w:val="1"/>
      <w:numFmt w:val="bullet"/>
      <w:lvlText w:val="●"/>
      <w:lvlJc w:val="left"/>
      <w:pPr>
        <w:ind w:left="6120" w:hanging="360"/>
      </w:pPr>
      <w:rPr>
        <w:rFonts w:ascii="Noto Sans Symbols" w:cs="Noto Sans Symbols" w:eastAsia="Noto Sans Symbols" w:hAnsi="Noto Sans Symbols"/>
      </w:rPr>
    </w:lvl>
    <w:lvl w:ilvl="7">
      <w:start w:val="1"/>
      <w:numFmt w:val="bullet"/>
      <w:lvlText w:val="o"/>
      <w:lvlJc w:val="left"/>
      <w:pPr>
        <w:ind w:left="6840" w:hanging="360"/>
      </w:pPr>
      <w:rPr>
        <w:rFonts w:ascii="Courier New" w:cs="Courier New" w:eastAsia="Courier New" w:hAnsi="Courier New"/>
      </w:rPr>
    </w:lvl>
    <w:lvl w:ilvl="8">
      <w:start w:val="1"/>
      <w:numFmt w:val="bullet"/>
      <w:lvlText w:val="▪"/>
      <w:lvlJc w:val="left"/>
      <w:pPr>
        <w:ind w:left="756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rlito" w:cs="Carlito" w:eastAsia="Carlito" w:hAnsi="Carlito"/>
        <w:sz w:val="22"/>
        <w:szCs w:val="22"/>
        <w:lang w:val="en-US"/>
      </w:rPr>
    </w:rPrDefault>
    <w:pPrDefault>
      <w:pPr>
        <w:widowControl w:val="0"/>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before="240" w:lineRule="auto"/>
    </w:pPr>
    <w:rPr>
      <w:rFonts w:ascii="Calibri" w:cs="Calibri" w:eastAsia="Calibri" w:hAnsi="Calibri"/>
      <w:color w:val="2e75b5"/>
      <w:sz w:val="32"/>
      <w:szCs w:val="32"/>
    </w:rPr>
  </w:style>
  <w:style w:type="paragraph" w:styleId="Heading2">
    <w:name w:val="heading 2"/>
    <w:basedOn w:val="Normal"/>
    <w:next w:val="Normal"/>
    <w:pPr>
      <w:ind w:left="2040" w:hanging="721"/>
    </w:pPr>
    <w:rPr>
      <w:rFonts w:ascii="Arial" w:cs="Arial" w:eastAsia="Arial" w:hAnsi="Arial"/>
      <w:sz w:val="26"/>
      <w:szCs w:val="26"/>
    </w:rPr>
  </w:style>
  <w:style w:type="paragraph" w:styleId="Heading3">
    <w:name w:val="heading 3"/>
    <w:basedOn w:val="Normal"/>
    <w:next w:val="Normal"/>
    <w:pPr>
      <w:spacing w:before="51" w:lineRule="auto"/>
      <w:ind w:left="2364"/>
    </w:pPr>
    <w:rPr>
      <w:b w:val="1"/>
      <w:i w:val="1"/>
      <w:sz w:val="24"/>
      <w:szCs w:val="24"/>
    </w:rPr>
  </w:style>
  <w:style w:type="paragraph" w:styleId="Heading4">
    <w:name w:val="heading 4"/>
    <w:basedOn w:val="Normal"/>
    <w:next w:val="Normal"/>
    <w:pPr>
      <w:keepNext w:val="1"/>
      <w:keepLines w:val="1"/>
      <w:spacing w:before="40" w:lineRule="auto"/>
    </w:pPr>
    <w:rPr>
      <w:rFonts w:ascii="Calibri" w:cs="Calibri" w:eastAsia="Calibri" w:hAnsi="Calibri"/>
      <w:i w:val="1"/>
      <w:color w:val="2e75b5"/>
    </w:rPr>
  </w:style>
  <w:style w:type="paragraph" w:styleId="Heading5">
    <w:name w:val="heading 5"/>
    <w:basedOn w:val="Normal"/>
    <w:next w:val="Normal"/>
    <w:pPr>
      <w:spacing w:before="56" w:lineRule="auto"/>
      <w:ind w:left="2941"/>
    </w:pPr>
    <w:rPr>
      <w:b w:val="1"/>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ind w:left="420"/>
    </w:pPr>
    <w:rPr>
      <w:rFonts w:ascii="Arial" w:cs="Arial" w:eastAsia="Arial" w:hAnsi="Arial"/>
      <w:sz w:val="64"/>
      <w:szCs w:val="64"/>
    </w:rPr>
  </w:style>
  <w:style w:type="paragraph" w:styleId="Normal" w:default="1">
    <w:name w:val="Normal"/>
    <w:uiPriority w:val="1"/>
    <w:qFormat w:val="1"/>
    <w:rsid w:val="000D64A5"/>
    <w:pPr>
      <w:autoSpaceDE w:val="0"/>
      <w:autoSpaceDN w:val="0"/>
    </w:pPr>
  </w:style>
  <w:style w:type="paragraph" w:styleId="Heading1">
    <w:name w:val="heading 1"/>
    <w:basedOn w:val="Normal"/>
    <w:next w:val="Normal"/>
    <w:link w:val="Heading1Char"/>
    <w:uiPriority w:val="9"/>
    <w:qFormat w:val="1"/>
    <w:rsid w:val="00A02331"/>
    <w:pPr>
      <w:keepNext w:val="1"/>
      <w:keepLines w:val="1"/>
      <w:spacing w:before="240"/>
      <w:outlineLvl w:val="0"/>
    </w:pPr>
    <w:rPr>
      <w:rFonts w:asciiTheme="majorHAnsi" w:cstheme="majorBidi" w:eastAsiaTheme="majorEastAsia" w:hAnsiTheme="majorHAnsi"/>
      <w:color w:val="2e74b5" w:themeColor="accent1" w:themeShade="0000BF"/>
      <w:sz w:val="32"/>
      <w:szCs w:val="32"/>
    </w:rPr>
  </w:style>
  <w:style w:type="paragraph" w:styleId="Heading2">
    <w:name w:val="heading 2"/>
    <w:basedOn w:val="Normal"/>
    <w:link w:val="Heading2Char"/>
    <w:uiPriority w:val="1"/>
    <w:qFormat w:val="1"/>
    <w:rsid w:val="000D64A5"/>
    <w:pPr>
      <w:ind w:left="2040" w:hanging="721"/>
      <w:outlineLvl w:val="1"/>
    </w:pPr>
    <w:rPr>
      <w:rFonts w:ascii="Arial" w:cs="Arial" w:eastAsia="Arial" w:hAnsi="Arial"/>
      <w:sz w:val="26"/>
      <w:szCs w:val="26"/>
    </w:rPr>
  </w:style>
  <w:style w:type="paragraph" w:styleId="Heading3">
    <w:name w:val="heading 3"/>
    <w:basedOn w:val="Normal"/>
    <w:link w:val="Heading3Char"/>
    <w:uiPriority w:val="1"/>
    <w:qFormat w:val="1"/>
    <w:rsid w:val="000D64A5"/>
    <w:pPr>
      <w:spacing w:before="51"/>
      <w:ind w:left="2364"/>
      <w:outlineLvl w:val="2"/>
    </w:pPr>
    <w:rPr>
      <w:b w:val="1"/>
      <w:bCs w:val="1"/>
      <w:i w:val="1"/>
      <w:sz w:val="24"/>
      <w:szCs w:val="24"/>
    </w:rPr>
  </w:style>
  <w:style w:type="paragraph" w:styleId="Heading4">
    <w:name w:val="heading 4"/>
    <w:basedOn w:val="Normal"/>
    <w:next w:val="Normal"/>
    <w:link w:val="Heading4Char"/>
    <w:uiPriority w:val="9"/>
    <w:semiHidden w:val="1"/>
    <w:unhideWhenUsed w:val="1"/>
    <w:qFormat w:val="1"/>
    <w:rsid w:val="00C63221"/>
    <w:pPr>
      <w:keepNext w:val="1"/>
      <w:keepLines w:val="1"/>
      <w:spacing w:before="40"/>
      <w:outlineLvl w:val="3"/>
    </w:pPr>
    <w:rPr>
      <w:rFonts w:asciiTheme="majorHAnsi" w:cstheme="majorBidi" w:eastAsiaTheme="majorEastAsia" w:hAnsiTheme="majorHAnsi"/>
      <w:i w:val="1"/>
      <w:iCs w:val="1"/>
      <w:color w:val="2e74b5" w:themeColor="accent1" w:themeShade="0000BF"/>
    </w:rPr>
  </w:style>
  <w:style w:type="paragraph" w:styleId="Heading5">
    <w:name w:val="heading 5"/>
    <w:basedOn w:val="Normal"/>
    <w:link w:val="Heading5Char"/>
    <w:uiPriority w:val="1"/>
    <w:qFormat w:val="1"/>
    <w:rsid w:val="000D64A5"/>
    <w:pPr>
      <w:spacing w:before="56"/>
      <w:ind w:left="2941"/>
      <w:outlineLvl w:val="4"/>
    </w:pPr>
    <w:rPr>
      <w:b w:val="1"/>
      <w:bCs w:val="1"/>
    </w:rPr>
  </w:style>
  <w:style w:type="paragraph" w:styleId="Heading6">
    <w:name w:val="heading 6"/>
    <w:basedOn w:val="Normal"/>
    <w:next w:val="Normal"/>
    <w:pPr>
      <w:keepNext w:val="1"/>
      <w:keepLines w:val="1"/>
      <w:spacing w:after="40" w:before="200"/>
      <w:outlineLvl w:val="5"/>
    </w:pPr>
    <w:rPr>
      <w:b w:val="1"/>
      <w:sz w:val="20"/>
      <w:szCs w:val="20"/>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itle">
    <w:name w:val="Title"/>
    <w:basedOn w:val="Normal"/>
    <w:link w:val="TitleChar"/>
    <w:uiPriority w:val="1"/>
    <w:qFormat w:val="1"/>
    <w:rsid w:val="00C63221"/>
    <w:pPr>
      <w:ind w:left="420"/>
    </w:pPr>
    <w:rPr>
      <w:rFonts w:ascii="Arial" w:cs="Arial" w:eastAsia="Arial" w:hAnsi="Arial"/>
      <w:sz w:val="64"/>
      <w:szCs w:val="64"/>
    </w:rPr>
  </w:style>
  <w:style w:type="character" w:styleId="Heading2Char" w:customStyle="1">
    <w:name w:val="Heading 2 Char"/>
    <w:basedOn w:val="DefaultParagraphFont"/>
    <w:link w:val="Heading2"/>
    <w:uiPriority w:val="1"/>
    <w:rsid w:val="000D64A5"/>
    <w:rPr>
      <w:rFonts w:ascii="Arial" w:cs="Arial" w:eastAsia="Arial" w:hAnsi="Arial"/>
      <w:sz w:val="26"/>
      <w:szCs w:val="26"/>
    </w:rPr>
  </w:style>
  <w:style w:type="character" w:styleId="Heading3Char" w:customStyle="1">
    <w:name w:val="Heading 3 Char"/>
    <w:basedOn w:val="DefaultParagraphFont"/>
    <w:link w:val="Heading3"/>
    <w:uiPriority w:val="1"/>
    <w:rsid w:val="000D64A5"/>
    <w:rPr>
      <w:rFonts w:ascii="Carlito" w:cs="Carlito" w:eastAsia="Carlito" w:hAnsi="Carlito"/>
      <w:b w:val="1"/>
      <w:bCs w:val="1"/>
      <w:i w:val="1"/>
      <w:sz w:val="24"/>
      <w:szCs w:val="24"/>
    </w:rPr>
  </w:style>
  <w:style w:type="character" w:styleId="Heading5Char" w:customStyle="1">
    <w:name w:val="Heading 5 Char"/>
    <w:basedOn w:val="DefaultParagraphFont"/>
    <w:link w:val="Heading5"/>
    <w:uiPriority w:val="1"/>
    <w:rsid w:val="000D64A5"/>
    <w:rPr>
      <w:rFonts w:ascii="Carlito" w:cs="Carlito" w:eastAsia="Carlito" w:hAnsi="Carlito"/>
      <w:b w:val="1"/>
      <w:bCs w:val="1"/>
    </w:rPr>
  </w:style>
  <w:style w:type="paragraph" w:styleId="BodyText">
    <w:name w:val="Body Text"/>
    <w:basedOn w:val="Normal"/>
    <w:link w:val="BodyTextChar"/>
    <w:uiPriority w:val="1"/>
    <w:qFormat w:val="1"/>
    <w:rsid w:val="000D64A5"/>
  </w:style>
  <w:style w:type="character" w:styleId="BodyTextChar" w:customStyle="1">
    <w:name w:val="Body Text Char"/>
    <w:basedOn w:val="DefaultParagraphFont"/>
    <w:link w:val="BodyText"/>
    <w:uiPriority w:val="1"/>
    <w:rsid w:val="000D64A5"/>
    <w:rPr>
      <w:rFonts w:ascii="Carlito" w:cs="Carlito" w:eastAsia="Carlito" w:hAnsi="Carlito"/>
    </w:rPr>
  </w:style>
  <w:style w:type="paragraph" w:styleId="ListParagraph">
    <w:name w:val="List Paragraph"/>
    <w:basedOn w:val="Normal"/>
    <w:uiPriority w:val="1"/>
    <w:qFormat w:val="1"/>
    <w:rsid w:val="000D64A5"/>
    <w:pPr>
      <w:ind w:left="2941" w:hanging="361"/>
    </w:pPr>
  </w:style>
  <w:style w:type="character" w:styleId="Hyperlink">
    <w:name w:val="Hyperlink"/>
    <w:basedOn w:val="DefaultParagraphFont"/>
    <w:uiPriority w:val="99"/>
    <w:unhideWhenUsed w:val="1"/>
    <w:rsid w:val="000D64A5"/>
    <w:rPr>
      <w:color w:val="0000ff"/>
      <w:u w:val="single"/>
    </w:rPr>
  </w:style>
  <w:style w:type="paragraph" w:styleId="Header">
    <w:name w:val="header"/>
    <w:basedOn w:val="Normal"/>
    <w:link w:val="HeaderChar"/>
    <w:uiPriority w:val="99"/>
    <w:unhideWhenUsed w:val="1"/>
    <w:rsid w:val="00F756F1"/>
    <w:pPr>
      <w:tabs>
        <w:tab w:val="center" w:pos="4680"/>
        <w:tab w:val="right" w:pos="9360"/>
      </w:tabs>
    </w:pPr>
  </w:style>
  <w:style w:type="character" w:styleId="HeaderChar" w:customStyle="1">
    <w:name w:val="Header Char"/>
    <w:basedOn w:val="DefaultParagraphFont"/>
    <w:link w:val="Header"/>
    <w:uiPriority w:val="99"/>
    <w:rsid w:val="00F756F1"/>
    <w:rPr>
      <w:rFonts w:ascii="Carlito" w:cs="Carlito" w:eastAsia="Carlito" w:hAnsi="Carlito"/>
    </w:rPr>
  </w:style>
  <w:style w:type="paragraph" w:styleId="Footer">
    <w:name w:val="footer"/>
    <w:basedOn w:val="Normal"/>
    <w:link w:val="FooterChar"/>
    <w:uiPriority w:val="99"/>
    <w:unhideWhenUsed w:val="1"/>
    <w:rsid w:val="00F756F1"/>
    <w:pPr>
      <w:tabs>
        <w:tab w:val="center" w:pos="4680"/>
        <w:tab w:val="right" w:pos="9360"/>
      </w:tabs>
    </w:pPr>
  </w:style>
  <w:style w:type="character" w:styleId="FooterChar" w:customStyle="1">
    <w:name w:val="Footer Char"/>
    <w:basedOn w:val="DefaultParagraphFont"/>
    <w:link w:val="Footer"/>
    <w:uiPriority w:val="99"/>
    <w:rsid w:val="00F756F1"/>
    <w:rPr>
      <w:rFonts w:ascii="Carlito" w:cs="Carlito" w:eastAsia="Carlito" w:hAnsi="Carlito"/>
    </w:rPr>
  </w:style>
  <w:style w:type="paragraph" w:styleId="NormalWeb">
    <w:name w:val="Normal (Web)"/>
    <w:basedOn w:val="Normal"/>
    <w:uiPriority w:val="99"/>
    <w:semiHidden w:val="1"/>
    <w:unhideWhenUsed w:val="1"/>
    <w:rsid w:val="002E6A3D"/>
    <w:pPr>
      <w:widowControl w:val="1"/>
      <w:autoSpaceDE w:val="1"/>
      <w:autoSpaceDN w:val="1"/>
      <w:spacing w:after="100" w:afterAutospacing="1" w:before="100" w:beforeAutospacing="1"/>
    </w:pPr>
    <w:rPr>
      <w:rFonts w:ascii="Times New Roman" w:cs="Times New Roman" w:eastAsia="Times New Roman" w:hAnsi="Times New Roman"/>
      <w:sz w:val="24"/>
      <w:szCs w:val="24"/>
    </w:rPr>
  </w:style>
  <w:style w:type="character" w:styleId="Heading1Char" w:customStyle="1">
    <w:name w:val="Heading 1 Char"/>
    <w:basedOn w:val="DefaultParagraphFont"/>
    <w:link w:val="Heading1"/>
    <w:uiPriority w:val="9"/>
    <w:rsid w:val="00A02331"/>
    <w:rPr>
      <w:rFonts w:asciiTheme="majorHAnsi" w:cstheme="majorBidi" w:eastAsiaTheme="majorEastAsia" w:hAnsiTheme="majorHAnsi"/>
      <w:color w:val="2e74b5" w:themeColor="accent1" w:themeShade="0000BF"/>
      <w:sz w:val="32"/>
      <w:szCs w:val="32"/>
    </w:rPr>
  </w:style>
  <w:style w:type="paragraph" w:styleId="TableParagraph" w:customStyle="1">
    <w:name w:val="Table Paragraph"/>
    <w:basedOn w:val="Normal"/>
    <w:uiPriority w:val="1"/>
    <w:qFormat w:val="1"/>
    <w:rsid w:val="00C63221"/>
    <w:pPr>
      <w:spacing w:line="265" w:lineRule="exact"/>
    </w:pPr>
  </w:style>
  <w:style w:type="table" w:styleId="TableGrid">
    <w:name w:val="Table Grid"/>
    <w:basedOn w:val="TableNormal"/>
    <w:uiPriority w:val="39"/>
    <w:rsid w:val="00C63221"/>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TOCHeading">
    <w:name w:val="TOC Heading"/>
    <w:basedOn w:val="Heading1"/>
    <w:next w:val="Normal"/>
    <w:uiPriority w:val="39"/>
    <w:unhideWhenUsed w:val="1"/>
    <w:qFormat w:val="1"/>
    <w:rsid w:val="00C63221"/>
    <w:pPr>
      <w:widowControl w:val="1"/>
      <w:autoSpaceDE w:val="1"/>
      <w:autoSpaceDN w:val="1"/>
      <w:spacing w:line="259" w:lineRule="auto"/>
      <w:outlineLvl w:val="9"/>
    </w:pPr>
  </w:style>
  <w:style w:type="paragraph" w:styleId="TOC1">
    <w:name w:val="toc 1"/>
    <w:basedOn w:val="Normal"/>
    <w:next w:val="Normal"/>
    <w:autoRedefine w:val="1"/>
    <w:uiPriority w:val="39"/>
    <w:unhideWhenUsed w:val="1"/>
    <w:rsid w:val="00C63221"/>
    <w:pPr>
      <w:spacing w:after="100"/>
    </w:pPr>
  </w:style>
  <w:style w:type="paragraph" w:styleId="TOC2">
    <w:name w:val="toc 2"/>
    <w:basedOn w:val="Normal"/>
    <w:next w:val="Normal"/>
    <w:autoRedefine w:val="1"/>
    <w:uiPriority w:val="39"/>
    <w:unhideWhenUsed w:val="1"/>
    <w:rsid w:val="00C63221"/>
    <w:pPr>
      <w:spacing w:after="100"/>
      <w:ind w:left="220"/>
    </w:pPr>
  </w:style>
  <w:style w:type="paragraph" w:styleId="TOC3">
    <w:name w:val="toc 3"/>
    <w:basedOn w:val="Normal"/>
    <w:next w:val="Normal"/>
    <w:autoRedefine w:val="1"/>
    <w:uiPriority w:val="39"/>
    <w:unhideWhenUsed w:val="1"/>
    <w:rsid w:val="00C63221"/>
    <w:pPr>
      <w:spacing w:after="100"/>
      <w:ind w:left="440"/>
    </w:pPr>
  </w:style>
  <w:style w:type="character" w:styleId="Heading4Char" w:customStyle="1">
    <w:name w:val="Heading 4 Char"/>
    <w:basedOn w:val="DefaultParagraphFont"/>
    <w:link w:val="Heading4"/>
    <w:uiPriority w:val="9"/>
    <w:semiHidden w:val="1"/>
    <w:rsid w:val="00C63221"/>
    <w:rPr>
      <w:rFonts w:asciiTheme="majorHAnsi" w:cstheme="majorBidi" w:eastAsiaTheme="majorEastAsia" w:hAnsiTheme="majorHAnsi"/>
      <w:i w:val="1"/>
      <w:iCs w:val="1"/>
      <w:color w:val="2e74b5" w:themeColor="accent1" w:themeShade="0000BF"/>
    </w:rPr>
  </w:style>
  <w:style w:type="character" w:styleId="TitleChar" w:customStyle="1">
    <w:name w:val="Title Char"/>
    <w:basedOn w:val="DefaultParagraphFont"/>
    <w:link w:val="Title"/>
    <w:uiPriority w:val="1"/>
    <w:rsid w:val="00C63221"/>
    <w:rPr>
      <w:rFonts w:ascii="Arial" w:cs="Arial" w:eastAsia="Arial" w:hAnsi="Arial"/>
      <w:sz w:val="64"/>
      <w:szCs w:val="64"/>
    </w:rPr>
  </w:style>
  <w:style w:type="paragraph" w:styleId="Subtitle">
    <w:name w:val="Subtitle"/>
    <w:basedOn w:val="Normal"/>
    <w:next w:val="Normal"/>
    <w:pPr>
      <w:keepNext w:val="1"/>
      <w:keepLines w:val="1"/>
      <w:spacing w:after="80" w:before="360"/>
    </w:pPr>
    <w:rPr>
      <w:rFonts w:ascii="Georgia" w:cs="Georgia" w:eastAsia="Georgia" w:hAnsi="Georgia"/>
      <w:i w:val="1"/>
      <w:color w:val="666666"/>
      <w:sz w:val="48"/>
      <w:szCs w:val="48"/>
    </w:rPr>
  </w:style>
  <w:style w:type="table" w:styleId="a" w:customStyle="1">
    <w:basedOn w:val="TableNormal"/>
    <w:tblPr>
      <w:tblStyleRowBandSize w:val="1"/>
      <w:tblStyleColBandSize w:val="1"/>
      <w:tblCellMar>
        <w:left w:w="0.0" w:type="dxa"/>
        <w:right w:w="0.0" w:type="dxa"/>
      </w:tblCellMar>
    </w:tblPr>
  </w:style>
  <w:style w:type="table" w:styleId="a0" w:customStyle="1">
    <w:basedOn w:val="TableNormal"/>
    <w:tblPr>
      <w:tblStyleRowBandSize w:val="1"/>
      <w:tblStyleColBandSize w:val="1"/>
    </w:tblPr>
  </w:style>
  <w:style w:type="table" w:styleId="a1" w:customStyle="1">
    <w:basedOn w:val="TableNormal"/>
    <w:tblPr>
      <w:tblStyleRowBandSize w:val="1"/>
      <w:tblStyleColBandSize w:val="1"/>
      <w:tblCellMar>
        <w:left w:w="0.0" w:type="dxa"/>
        <w:right w:w="0.0" w:type="dxa"/>
      </w:tblCellMar>
    </w:tblPr>
  </w:style>
  <w:style w:type="paragraph" w:styleId="TOC5">
    <w:name w:val="toc 5"/>
    <w:basedOn w:val="Normal"/>
    <w:next w:val="Normal"/>
    <w:autoRedefine w:val="1"/>
    <w:uiPriority w:val="39"/>
    <w:unhideWhenUsed w:val="1"/>
    <w:rsid w:val="00FA2A7D"/>
    <w:pPr>
      <w:spacing w:after="100"/>
      <w:ind w:left="880"/>
    </w:p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d9e2f3" w:val="clear"/>
      </w:tcPr>
    </w:tblStylePr>
    <w:tblStylePr w:type="band1Vert">
      <w:tcPr>
        <w:shd w:fill="d9e2f3" w:val="clear"/>
      </w:tcPr>
    </w:tblStylePr>
    <w:tblStylePr w:type="firstCol">
      <w:rPr>
        <w:b w:val="1"/>
      </w:rPr>
    </w:tblStylePr>
    <w:tblStylePr w:type="firstRow">
      <w:rPr>
        <w:b w:val="1"/>
        <w:color w:val="ffffff"/>
      </w:rPr>
      <w:tcPr>
        <w:tcBorders>
          <w:top w:color="4472c4" w:space="0" w:sz="4" w:val="single"/>
          <w:left w:color="4472c4" w:space="0" w:sz="4" w:val="single"/>
          <w:bottom w:color="4472c4" w:space="0" w:sz="4" w:val="single"/>
          <w:right w:color="4472c4" w:space="0" w:sz="4" w:val="single"/>
          <w:insideH w:color="000000" w:space="0" w:sz="0" w:val="nil"/>
          <w:insideV w:color="000000" w:space="0" w:sz="0" w:val="nil"/>
        </w:tcBorders>
        <w:shd w:fill="4472c4" w:val="clear"/>
      </w:tcPr>
    </w:tblStylePr>
    <w:tblStylePr w:type="lastCol">
      <w:rPr>
        <w:b w:val="1"/>
      </w:rPr>
    </w:tblStylePr>
    <w:tblStylePr w:type="lastRow">
      <w:rPr>
        <w:b w:val="1"/>
      </w:rPr>
      <w:tcPr>
        <w:tcBorders>
          <w:top w:color="4472c4" w:space="0" w:sz="4" w:val="single"/>
        </w:tcBorders>
      </w:tcPr>
    </w:tblStyle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d9e2f3" w:val="clear"/>
      </w:tcPr>
    </w:tblStylePr>
    <w:tblStylePr w:type="band1Vert">
      <w:tcPr>
        <w:shd w:fill="d9e2f3" w:val="clear"/>
      </w:tcPr>
    </w:tblStylePr>
    <w:tblStylePr w:type="firstCol">
      <w:rPr>
        <w:b w:val="1"/>
      </w:rPr>
    </w:tblStylePr>
    <w:tblStylePr w:type="firstRow">
      <w:rPr>
        <w:b w:val="1"/>
        <w:color w:val="ffffff"/>
      </w:rPr>
      <w:tcPr>
        <w:tcBorders>
          <w:top w:color="4472c4" w:space="0" w:sz="4" w:val="single"/>
          <w:left w:color="4472c4" w:space="0" w:sz="4" w:val="single"/>
          <w:bottom w:color="4472c4" w:space="0" w:sz="4" w:val="single"/>
          <w:right w:color="4472c4" w:space="0" w:sz="4" w:val="single"/>
          <w:insideH w:color="000000" w:space="0" w:sz="0" w:val="nil"/>
          <w:insideV w:color="000000" w:space="0" w:sz="0" w:val="nil"/>
        </w:tcBorders>
        <w:shd w:fill="4472c4" w:val="clear"/>
      </w:tcPr>
    </w:tblStylePr>
    <w:tblStylePr w:type="lastCol">
      <w:rPr>
        <w:b w:val="1"/>
      </w:rPr>
    </w:tblStylePr>
    <w:tblStylePr w:type="lastRow">
      <w:rPr>
        <w:b w:val="1"/>
      </w:rPr>
      <w:tcPr>
        <w:tcBorders>
          <w:top w:color="4472c4" w:space="0" w:sz="4" w:val="single"/>
        </w:tcBorders>
      </w:tcPr>
    </w:tblStyle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d9e2f3" w:val="clear"/>
      </w:tcPr>
    </w:tblStylePr>
    <w:tblStylePr w:type="band1Vert">
      <w:tcPr>
        <w:shd w:fill="d9e2f3" w:val="clear"/>
      </w:tcPr>
    </w:tblStylePr>
    <w:tblStylePr w:type="firstCol">
      <w:rPr>
        <w:b w:val="1"/>
      </w:rPr>
    </w:tblStylePr>
    <w:tblStylePr w:type="firstRow">
      <w:rPr>
        <w:b w:val="1"/>
        <w:color w:val="ffffff"/>
      </w:rPr>
      <w:tcPr>
        <w:tcBorders>
          <w:top w:color="4472c4" w:space="0" w:sz="4" w:val="single"/>
          <w:left w:color="4472c4" w:space="0" w:sz="4" w:val="single"/>
          <w:bottom w:color="4472c4" w:space="0" w:sz="4" w:val="single"/>
          <w:right w:color="4472c4" w:space="0" w:sz="4" w:val="single"/>
          <w:insideH w:color="000000" w:space="0" w:sz="0" w:val="nil"/>
          <w:insideV w:color="000000" w:space="0" w:sz="0" w:val="nil"/>
        </w:tcBorders>
        <w:shd w:fill="4472c4" w:val="clear"/>
      </w:tcPr>
    </w:tblStylePr>
    <w:tblStylePr w:type="lastCol">
      <w:rPr>
        <w:b w:val="1"/>
      </w:rPr>
    </w:tblStylePr>
    <w:tblStylePr w:type="lastRow">
      <w:rPr>
        <w:b w:val="1"/>
      </w:rPr>
      <w:tcPr>
        <w:tcBorders>
          <w:top w:color="4472c4" w:space="0" w:sz="4" w:val="single"/>
        </w:tcBorders>
      </w:tcPr>
    </w:tblStylePr>
  </w:style>
</w:styles>
</file>

<file path=word/_rels/document.xml.rels><?xml version="1.0" encoding="UTF-8" standalone="yes"?><Relationships xmlns="http://schemas.openxmlformats.org/package/2006/relationships"><Relationship Id="rId40" Type="http://schemas.openxmlformats.org/officeDocument/2006/relationships/image" Target="media/image23.png"/><Relationship Id="rId20" Type="http://schemas.openxmlformats.org/officeDocument/2006/relationships/hyperlink" Target="http://en.wikipedia.org/wiki/Software_development_methodologies" TargetMode="External"/><Relationship Id="rId42" Type="http://schemas.openxmlformats.org/officeDocument/2006/relationships/image" Target="media/image20.png"/><Relationship Id="rId41" Type="http://schemas.openxmlformats.org/officeDocument/2006/relationships/image" Target="media/image21.png"/><Relationship Id="rId22" Type="http://schemas.openxmlformats.org/officeDocument/2006/relationships/hyperlink" Target="http://en.wikipedia.org/wiki/Cross-functional_team" TargetMode="External"/><Relationship Id="rId44" Type="http://schemas.openxmlformats.org/officeDocument/2006/relationships/image" Target="media/image16.png"/><Relationship Id="rId21" Type="http://schemas.openxmlformats.org/officeDocument/2006/relationships/hyperlink" Target="http://en.wikipedia.org/wiki/Software_development_methodologies" TargetMode="External"/><Relationship Id="rId43" Type="http://schemas.openxmlformats.org/officeDocument/2006/relationships/image" Target="media/image19.png"/><Relationship Id="rId24" Type="http://schemas.openxmlformats.org/officeDocument/2006/relationships/hyperlink" Target="https://www.amazon.com/gp/product/0134494164/ref=as_li_qf_asin_il_tl?ie=UTF8&amp;tag=gilvegliachit-20&amp;creative=9325&amp;linkCode=as2&amp;creativeASIN=0134494164&amp;linkId=33953467486873906bd7ffe63c538bde" TargetMode="External"/><Relationship Id="rId46" Type="http://schemas.openxmlformats.org/officeDocument/2006/relationships/image" Target="media/image9.png"/><Relationship Id="rId23" Type="http://schemas.openxmlformats.org/officeDocument/2006/relationships/image" Target="media/image5.jpg"/><Relationship Id="rId45" Type="http://schemas.openxmlformats.org/officeDocument/2006/relationships/image" Target="media/image17.png"/><Relationship Id="rId1" Type="http://schemas.openxmlformats.org/officeDocument/2006/relationships/image" Target="media/image2.emf"/><Relationship Id="rId2" Type="http://schemas.openxmlformats.org/officeDocument/2006/relationships/package" Target="embeddings/Microsoft_Visio_Drawing1.vsdx"/><Relationship Id="rId3" Type="http://schemas.openxmlformats.org/officeDocument/2006/relationships/image" Target="media/image1.emf"/><Relationship Id="rId4" Type="http://schemas.openxmlformats.org/officeDocument/2006/relationships/package" Target="embeddings/Microsoft_Visio_Drawing.vsdx"/><Relationship Id="rId9" Type="http://schemas.openxmlformats.org/officeDocument/2006/relationships/styles" Target="styles.xml"/><Relationship Id="rId26" Type="http://schemas.openxmlformats.org/officeDocument/2006/relationships/hyperlink" Target="http://en.wikipedia.org/wiki/Business_rule" TargetMode="External"/><Relationship Id="rId25" Type="http://schemas.openxmlformats.org/officeDocument/2006/relationships/hyperlink" Target="http://en.wikipedia.org/wiki/Software" TargetMode="External"/><Relationship Id="rId28" Type="http://schemas.openxmlformats.org/officeDocument/2006/relationships/hyperlink" Target="http://en.wikipedia.org/wiki/Database" TargetMode="External"/><Relationship Id="rId27" Type="http://schemas.openxmlformats.org/officeDocument/2006/relationships/hyperlink" Target="http://en.wikipedia.org/wiki/Create%2C_read%2C_update_and_delete" TargetMode="External"/><Relationship Id="rId5" Type="http://schemas.openxmlformats.org/officeDocument/2006/relationships/theme" Target="theme/theme1.xml"/><Relationship Id="rId6" Type="http://schemas.openxmlformats.org/officeDocument/2006/relationships/settings" Target="settings.xml"/><Relationship Id="rId29" Type="http://schemas.openxmlformats.org/officeDocument/2006/relationships/hyperlink" Target="http://en.wikipedia.org/wiki/User_interface" TargetMode="External"/><Relationship Id="rId7" Type="http://schemas.openxmlformats.org/officeDocument/2006/relationships/fontTable" Target="fontTable.xml"/><Relationship Id="rId8" Type="http://schemas.openxmlformats.org/officeDocument/2006/relationships/numbering" Target="numbering.xml"/><Relationship Id="rId31" Type="http://schemas.openxmlformats.org/officeDocument/2006/relationships/footer" Target="footer1.xml"/><Relationship Id="rId30" Type="http://schemas.openxmlformats.org/officeDocument/2006/relationships/image" Target="media/image8.png"/><Relationship Id="rId11" Type="http://schemas.openxmlformats.org/officeDocument/2006/relationships/image" Target="media/image6.png"/><Relationship Id="rId33" Type="http://schemas.openxmlformats.org/officeDocument/2006/relationships/image" Target="media/image14.png"/><Relationship Id="rId10" Type="http://schemas.openxmlformats.org/officeDocument/2006/relationships/customXml" Target="../customXML/item1.xml"/><Relationship Id="rId32" Type="http://schemas.openxmlformats.org/officeDocument/2006/relationships/footer" Target="footer2.xml"/><Relationship Id="rId13" Type="http://schemas.openxmlformats.org/officeDocument/2006/relationships/footer" Target="footer3.xml"/><Relationship Id="rId35" Type="http://schemas.openxmlformats.org/officeDocument/2006/relationships/image" Target="media/image11.png"/><Relationship Id="rId12" Type="http://schemas.openxmlformats.org/officeDocument/2006/relationships/image" Target="media/image10.png"/><Relationship Id="rId34" Type="http://schemas.openxmlformats.org/officeDocument/2006/relationships/image" Target="media/image15.png"/><Relationship Id="rId15" Type="http://schemas.openxmlformats.org/officeDocument/2006/relationships/image" Target="media/image7.png"/><Relationship Id="rId37" Type="http://schemas.openxmlformats.org/officeDocument/2006/relationships/image" Target="media/image12.png"/><Relationship Id="rId14" Type="http://schemas.openxmlformats.org/officeDocument/2006/relationships/image" Target="media/image4.png"/><Relationship Id="rId36" Type="http://schemas.openxmlformats.org/officeDocument/2006/relationships/image" Target="media/image13.png"/><Relationship Id="rId17" Type="http://schemas.openxmlformats.org/officeDocument/2006/relationships/hyperlink" Target="https://docs.microsoft.com/en-us/dotnet/core/about" TargetMode="External"/><Relationship Id="rId39" Type="http://schemas.openxmlformats.org/officeDocument/2006/relationships/image" Target="media/image18.png"/><Relationship Id="rId16" Type="http://schemas.openxmlformats.org/officeDocument/2006/relationships/image" Target="media/image3.png"/><Relationship Id="rId38" Type="http://schemas.openxmlformats.org/officeDocument/2006/relationships/image" Target="media/image22.png"/><Relationship Id="rId19" Type="http://schemas.openxmlformats.org/officeDocument/2006/relationships/hyperlink" Target="https://github.com/dotnet/core" TargetMode="External"/><Relationship Id="rId18" Type="http://schemas.openxmlformats.org/officeDocument/2006/relationships/hyperlink" Target="https://github.com/dotnet/runtime/blob/master/LICENSE.TXT" TargetMode="External"/></Relationships>
</file>

<file path=word/_rels/fontTable.xml.rels><?xml version="1.0" encoding="UTF-8" standalone="yes"?><Relationships xmlns="http://schemas.openxmlformats.org/package/2006/relationships"><Relationship Id="rId5" Type="http://schemas.openxmlformats.org/officeDocument/2006/relationships/font" Target="fonts/GillSans-regular.ttf"/><Relationship Id="rId6" Type="http://schemas.openxmlformats.org/officeDocument/2006/relationships/font" Target="fonts/GillSans-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kQbRli/pG8xWbGBQ3tIbRekr3KA==">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7T18:48:00Z</dcterms:created>
  <dc:creator>Fariba Tokhi</dc:creator>
</cp:coreProperties>
</file>